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855B0D" w:rsidRDefault="007D37E4" w:rsidP="00E200F7">
      <w:pPr>
        <w:spacing w:after="0" w:line="360" w:lineRule="auto"/>
        <w:jc w:val="center"/>
      </w:pPr>
      <w:r w:rsidRPr="00855B0D">
        <w:t>МИНОБРНАУКИ РОССИИ</w:t>
      </w:r>
    </w:p>
    <w:p w14:paraId="344CEAD4" w14:textId="370FBEED" w:rsidR="007D37E4" w:rsidRPr="00855B0D" w:rsidRDefault="007D37E4" w:rsidP="00E200F7">
      <w:pPr>
        <w:spacing w:after="0" w:line="360" w:lineRule="auto"/>
        <w:jc w:val="center"/>
      </w:pPr>
      <w:r w:rsidRPr="00855B0D">
        <w:t>Федеральное государственное бюджетное образовательное учреждение</w:t>
      </w:r>
      <w:r w:rsidR="0064758B" w:rsidRPr="00855B0D">
        <w:t> </w:t>
      </w:r>
      <w:r w:rsidRPr="00855B0D">
        <w:t>высшего</w:t>
      </w:r>
      <w:r w:rsidR="00855B0D">
        <w:t> </w:t>
      </w:r>
      <w:r w:rsidRPr="00855B0D">
        <w:t>образования</w:t>
      </w:r>
    </w:p>
    <w:p w14:paraId="05D99266" w14:textId="557B48A6" w:rsidR="007D37E4" w:rsidRPr="00855B0D" w:rsidRDefault="007D37E4" w:rsidP="00E200F7">
      <w:pPr>
        <w:spacing w:after="0" w:line="360" w:lineRule="auto"/>
        <w:jc w:val="center"/>
      </w:pPr>
      <w:r w:rsidRPr="00855B0D">
        <w:t>«Ижевский государственный технический университет имени М.Т.</w:t>
      </w:r>
      <w:r w:rsidR="00E200F7">
        <w:t xml:space="preserve"> </w:t>
      </w:r>
      <w:r w:rsidRPr="00855B0D">
        <w:t>Калашникова</w:t>
      </w:r>
      <w:r w:rsidR="0064758B" w:rsidRPr="00855B0D">
        <w:t>»</w:t>
      </w:r>
    </w:p>
    <w:p w14:paraId="2F953242" w14:textId="209028D5" w:rsidR="0064758B" w:rsidRPr="00855B0D" w:rsidRDefault="0064758B" w:rsidP="00E200F7">
      <w:pPr>
        <w:spacing w:after="0" w:line="360" w:lineRule="auto"/>
        <w:jc w:val="center"/>
      </w:pPr>
      <w:r w:rsidRPr="00855B0D">
        <w:t>(ФГБОУ ВО «ИжГТУ имени М.Т.</w:t>
      </w:r>
      <w:r w:rsidR="00E200F7">
        <w:t xml:space="preserve"> </w:t>
      </w:r>
      <w:r w:rsidRPr="00855B0D">
        <w:t>Калашникова)</w:t>
      </w:r>
    </w:p>
    <w:p w14:paraId="40C4B2ED" w14:textId="4AEB3292" w:rsidR="007D37E4" w:rsidRPr="00855B0D" w:rsidRDefault="007D37E4" w:rsidP="00E200F7">
      <w:pPr>
        <w:spacing w:after="0" w:line="360" w:lineRule="auto"/>
        <w:jc w:val="center"/>
      </w:pPr>
      <w:r w:rsidRPr="00855B0D">
        <w:t>Кафедра «Программное обеспечение»</w:t>
      </w:r>
    </w:p>
    <w:p w14:paraId="3BFFE5ED" w14:textId="63249B99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0E722902" w14:textId="4C9BDED5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38CEC69" w14:textId="105654AF" w:rsidR="000452FE" w:rsidRPr="00855B0D" w:rsidRDefault="000452FE" w:rsidP="0064758B">
      <w:pPr>
        <w:spacing w:after="0" w:line="360" w:lineRule="auto"/>
        <w:rPr>
          <w:sz w:val="22"/>
          <w:szCs w:val="22"/>
        </w:rPr>
      </w:pPr>
    </w:p>
    <w:p w14:paraId="5AFB7D90" w14:textId="721C5BC4" w:rsidR="000452FE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4F96DF5" w14:textId="2FFC1E4E" w:rsid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623690E" w14:textId="77777777" w:rsidR="00855B0D" w:rsidRP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0E2523D" w14:textId="77777777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ПОЯСНИТЕЛЬНАЯ ЗАПИСКА</w:t>
      </w:r>
    </w:p>
    <w:p w14:paraId="16548801" w14:textId="58B20795" w:rsidR="007D37E4" w:rsidRPr="00855B0D" w:rsidRDefault="007D37E4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к выпускной квалификационной работе бакалавра на тему:</w:t>
      </w:r>
    </w:p>
    <w:p w14:paraId="40D9B3A6" w14:textId="77777777" w:rsidR="0064758B" w:rsidRPr="00855B0D" w:rsidRDefault="0064758B" w:rsidP="00E200F7">
      <w:pPr>
        <w:spacing w:after="0" w:line="360" w:lineRule="auto"/>
        <w:jc w:val="center"/>
        <w:rPr>
          <w:rFonts w:eastAsia="Times New Roman"/>
          <w:lang w:eastAsia="ru-RU"/>
        </w:rPr>
      </w:pPr>
    </w:p>
    <w:p w14:paraId="7418E7D1" w14:textId="7D0CDBCB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«Система управления учебным процессом. Серверная часть»</w:t>
      </w:r>
    </w:p>
    <w:p w14:paraId="5CA4D083" w14:textId="77777777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C9BE569" w14:textId="47822C4E" w:rsidR="000452FE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3F00D3E7" w14:textId="15708A66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83C819E" w14:textId="429CFD7E" w:rsidR="000452FE" w:rsidRDefault="000452FE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BB5A1EB" w14:textId="77777777" w:rsidR="00E200F7" w:rsidRPr="00855B0D" w:rsidRDefault="00E200F7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855B0D" w14:paraId="7F7F1DBE" w14:textId="77777777" w:rsidTr="000452FE">
        <w:tc>
          <w:tcPr>
            <w:tcW w:w="2500" w:type="pct"/>
          </w:tcPr>
          <w:p w14:paraId="1FB0AECE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Дипломник</w:t>
            </w:r>
          </w:p>
          <w:p w14:paraId="738BD9D4" w14:textId="14A31096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студент гр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>.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Б08-191-2</w:t>
            </w:r>
          </w:p>
        </w:tc>
        <w:tc>
          <w:tcPr>
            <w:tcW w:w="2500" w:type="pct"/>
          </w:tcPr>
          <w:p w14:paraId="6E014ABC" w14:textId="77777777" w:rsidR="00E200F7" w:rsidRDefault="00E200F7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730A036" w14:textId="00378BF8" w:rsidR="007D37E4" w:rsidRPr="00855B0D" w:rsidRDefault="007D37E4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М.Л. Поздеев</w:t>
            </w:r>
          </w:p>
        </w:tc>
      </w:tr>
      <w:tr w:rsidR="007D37E4" w:rsidRPr="00855B0D" w14:paraId="15A41BE2" w14:textId="77777777" w:rsidTr="000452FE">
        <w:tc>
          <w:tcPr>
            <w:tcW w:w="2500" w:type="pct"/>
          </w:tcPr>
          <w:p w14:paraId="3FBD77BD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4AA4F1F7" w14:textId="67EBB38C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4E378F5" w14:textId="3ABBE9EC" w:rsidR="007D37E4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Р.</w:t>
            </w:r>
            <w:r w:rsidR="009E6B12" w:rsidRPr="00855B0D">
              <w:rPr>
                <w:rFonts w:ascii="Times New Roman" w:eastAsia="Times New Roman" w:hAnsi="Times New Roman"/>
                <w:sz w:val="24"/>
                <w:lang w:eastAsia="ru-RU"/>
              </w:rPr>
              <w:t>О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. Султанов</w:t>
            </w:r>
          </w:p>
        </w:tc>
      </w:tr>
      <w:tr w:rsidR="007D37E4" w:rsidRPr="00855B0D" w14:paraId="11C094BE" w14:textId="77777777" w:rsidTr="000452FE">
        <w:tc>
          <w:tcPr>
            <w:tcW w:w="2500" w:type="pct"/>
          </w:tcPr>
          <w:p w14:paraId="5ED02201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3CE6E83" w14:textId="2DFB1D78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proofErr w:type="spellStart"/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1728762" w14:textId="026D1150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     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 xml:space="preserve"> 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В.П. Соболева</w:t>
            </w:r>
          </w:p>
        </w:tc>
      </w:tr>
      <w:tr w:rsidR="007D37E4" w:rsidRPr="00855B0D" w14:paraId="553CAA9E" w14:textId="77777777" w:rsidTr="000452FE">
        <w:tc>
          <w:tcPr>
            <w:tcW w:w="2500" w:type="pct"/>
          </w:tcPr>
          <w:p w14:paraId="70128623" w14:textId="77777777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E15399A" w14:textId="4EC01678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Зав. кафедрой ПО</w:t>
            </w:r>
          </w:p>
          <w:p w14:paraId="24170435" w14:textId="4AF1ECC6" w:rsidR="0064758B" w:rsidRPr="00855B0D" w:rsidRDefault="0064758B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</w:tc>
        <w:tc>
          <w:tcPr>
            <w:tcW w:w="2500" w:type="pct"/>
          </w:tcPr>
          <w:p w14:paraId="4B0ACA4A" w14:textId="77777777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22092E29" w14:textId="1BC455F9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6D6FA69" w14:textId="39E01F83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43AC23D" w14:textId="77777777" w:rsidR="00855B0D" w:rsidRPr="00855B0D" w:rsidRDefault="00855B0D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6116BDA9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3FFD8A4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29E02F27" w14:textId="77777777" w:rsidR="0064758B" w:rsidRPr="00855B0D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Ижевск 2020</w:t>
      </w:r>
    </w:p>
    <w:p w14:paraId="753B79B8" w14:textId="77777777" w:rsidR="0064758B" w:rsidRPr="00855B0D" w:rsidRDefault="0064758B" w:rsidP="0064758B">
      <w:pPr>
        <w:spacing w:after="0" w:line="360" w:lineRule="auto"/>
        <w:contextualSpacing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lastRenderedPageBreak/>
        <w:t>РЕФЕРАТ</w:t>
      </w:r>
    </w:p>
    <w:p w14:paraId="64B9C421" w14:textId="7E80F5CB" w:rsidR="001077C7" w:rsidRPr="00AE4E59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Пояснительная записка к выпускной квалификационной работе бакалавра размещена на </w:t>
      </w:r>
      <w:r w:rsidR="006C4394">
        <w:rPr>
          <w:rFonts w:eastAsia="Times New Roman"/>
          <w:lang w:eastAsia="ru-RU"/>
        </w:rPr>
        <w:t>91</w:t>
      </w:r>
      <w:r w:rsidRPr="00855B0D">
        <w:rPr>
          <w:rFonts w:eastAsia="Times New Roman"/>
          <w:lang w:eastAsia="ru-RU"/>
        </w:rPr>
        <w:t xml:space="preserve"> листах, содержит в себе </w:t>
      </w:r>
      <w:r w:rsidR="006C4394">
        <w:rPr>
          <w:rFonts w:eastAsia="Times New Roman"/>
          <w:lang w:eastAsia="ru-RU"/>
        </w:rPr>
        <w:t>2</w:t>
      </w:r>
      <w:r w:rsidR="00E172E7">
        <w:rPr>
          <w:rFonts w:eastAsia="Times New Roman"/>
          <w:lang w:eastAsia="ru-RU"/>
        </w:rPr>
        <w:t>7</w:t>
      </w:r>
      <w:r w:rsidRPr="00855B0D">
        <w:rPr>
          <w:rFonts w:eastAsia="Times New Roman"/>
          <w:lang w:eastAsia="ru-RU"/>
        </w:rPr>
        <w:t xml:space="preserve"> рисунков, </w:t>
      </w:r>
      <w:r w:rsidR="006A6B45">
        <w:rPr>
          <w:rFonts w:eastAsia="Times New Roman"/>
          <w:lang w:eastAsia="ru-RU"/>
        </w:rPr>
        <w:t>4</w:t>
      </w:r>
      <w:r w:rsidRPr="00855B0D">
        <w:rPr>
          <w:rFonts w:eastAsia="Times New Roman"/>
          <w:lang w:eastAsia="ru-RU"/>
        </w:rPr>
        <w:t xml:space="preserve"> из которых являются схемами алгоритмов.</w:t>
      </w:r>
    </w:p>
    <w:p w14:paraId="7BFB45CE" w14:textId="0BF0D8CA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Ключевые слова: управление учебным процессом, серверная часть, серверное приложение, база данных, клиентское приложение, регистрация, авторизация, аутентификация, </w:t>
      </w:r>
      <w:r w:rsidR="00ED5A1A" w:rsidRPr="00855B0D">
        <w:rPr>
          <w:rFonts w:eastAsia="Times New Roman"/>
          <w:lang w:eastAsia="ru-RU"/>
        </w:rPr>
        <w:t>сервис авторизации, сервис ресурсов.</w:t>
      </w:r>
    </w:p>
    <w:p w14:paraId="16C88F81" w14:textId="3B1661FC" w:rsidR="00FB288A" w:rsidRPr="00855B0D" w:rsidRDefault="00FA0758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Цель работы – разработка</w:t>
      </w:r>
      <w:r w:rsidR="003E3083" w:rsidRPr="00855B0D">
        <w:rPr>
          <w:rFonts w:eastAsia="Times New Roman"/>
          <w:lang w:eastAsia="ru-RU"/>
        </w:rPr>
        <w:t xml:space="preserve"> </w:t>
      </w:r>
      <w:r w:rsidRPr="00855B0D">
        <w:rPr>
          <w:rFonts w:eastAsia="Times New Roman"/>
          <w:lang w:eastAsia="ru-RU"/>
        </w:rPr>
        <w:t xml:space="preserve">системы, призванной </w:t>
      </w:r>
      <w:r w:rsidR="00FB288A" w:rsidRPr="00855B0D">
        <w:rPr>
          <w:rFonts w:eastAsia="Times New Roman"/>
          <w:lang w:eastAsia="ru-RU"/>
        </w:rPr>
        <w:t>повысить эффективность</w:t>
      </w:r>
      <w:r w:rsidRPr="00855B0D">
        <w:rPr>
          <w:rFonts w:eastAsia="Times New Roman"/>
          <w:lang w:eastAsia="ru-RU"/>
        </w:rPr>
        <w:t xml:space="preserve"> управлени</w:t>
      </w:r>
      <w:r w:rsidR="00FB288A" w:rsidRPr="00855B0D">
        <w:rPr>
          <w:rFonts w:eastAsia="Times New Roman"/>
          <w:lang w:eastAsia="ru-RU"/>
        </w:rPr>
        <w:t>я</w:t>
      </w:r>
      <w:r w:rsidRPr="00855B0D">
        <w:rPr>
          <w:rFonts w:eastAsia="Times New Roman"/>
          <w:lang w:eastAsia="ru-RU"/>
        </w:rPr>
        <w:t xml:space="preserve"> учебным процессом</w:t>
      </w:r>
      <w:r w:rsidR="00FB288A" w:rsidRPr="00855B0D">
        <w:rPr>
          <w:rFonts w:eastAsia="Times New Roman"/>
          <w:lang w:eastAsia="ru-RU"/>
        </w:rPr>
        <w:t xml:space="preserve"> для студентов и преподавателей</w:t>
      </w:r>
      <w:r w:rsidR="003E3083" w:rsidRPr="00855B0D">
        <w:rPr>
          <w:rFonts w:eastAsia="Times New Roman"/>
          <w:lang w:eastAsia="ru-RU"/>
        </w:rPr>
        <w:t>. В частности, требуется разработать серверную часть системы</w:t>
      </w:r>
      <w:r w:rsidR="0017555F" w:rsidRPr="00855B0D">
        <w:rPr>
          <w:rFonts w:eastAsia="Times New Roman"/>
          <w:lang w:eastAsia="ru-RU"/>
        </w:rPr>
        <w:t>.</w:t>
      </w:r>
    </w:p>
    <w:p w14:paraId="0E2B7807" w14:textId="7EFE9A8F" w:rsidR="003E3083" w:rsidRPr="00855B0D" w:rsidRDefault="003E3083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В </w:t>
      </w:r>
      <w:r w:rsidR="0017555F" w:rsidRPr="00855B0D">
        <w:rPr>
          <w:rFonts w:eastAsia="Times New Roman"/>
          <w:lang w:eastAsia="ru-RU"/>
        </w:rPr>
        <w:t>процессе</w:t>
      </w:r>
      <w:r w:rsidRPr="00855B0D">
        <w:rPr>
          <w:rFonts w:eastAsia="Times New Roman"/>
          <w:lang w:eastAsia="ru-RU"/>
        </w:rPr>
        <w:t xml:space="preserve"> работы был</w:t>
      </w:r>
      <w:r w:rsidR="0017555F" w:rsidRPr="00855B0D">
        <w:rPr>
          <w:rFonts w:eastAsia="Times New Roman"/>
          <w:lang w:eastAsia="ru-RU"/>
        </w:rPr>
        <w:t>о проведено исследование уже существующих систем с похожей целью и выявлены их основные недостатки. Также были</w:t>
      </w:r>
      <w:r w:rsidRPr="00855B0D">
        <w:rPr>
          <w:rFonts w:eastAsia="Times New Roman"/>
          <w:lang w:eastAsia="ru-RU"/>
        </w:rPr>
        <w:t xml:space="preserve"> изучены инструменты</w:t>
      </w:r>
      <w:r w:rsidR="0017555F" w:rsidRPr="00855B0D">
        <w:rPr>
          <w:rFonts w:eastAsia="Times New Roman"/>
          <w:lang w:eastAsia="ru-RU"/>
        </w:rPr>
        <w:t xml:space="preserve">, </w:t>
      </w:r>
      <w:r w:rsidRPr="00855B0D">
        <w:rPr>
          <w:rFonts w:eastAsia="Times New Roman"/>
          <w:lang w:eastAsia="ru-RU"/>
        </w:rPr>
        <w:t>необходимы</w:t>
      </w:r>
      <w:r w:rsidR="0017555F" w:rsidRPr="00855B0D">
        <w:rPr>
          <w:rFonts w:eastAsia="Times New Roman"/>
          <w:lang w:eastAsia="ru-RU"/>
        </w:rPr>
        <w:t>е</w:t>
      </w:r>
      <w:r w:rsidRPr="00855B0D">
        <w:rPr>
          <w:rFonts w:eastAsia="Times New Roman"/>
          <w:lang w:eastAsia="ru-RU"/>
        </w:rPr>
        <w:t xml:space="preserve"> для выполнения поставленной задачи.</w:t>
      </w:r>
    </w:p>
    <w:p w14:paraId="2F5194DD" w14:textId="5CE6E29D" w:rsidR="00DC14B5" w:rsidRPr="00855B0D" w:rsidRDefault="00DC14B5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В результате работы б</w:t>
      </w:r>
      <w:r w:rsidR="00FB288A" w:rsidRPr="00855B0D">
        <w:rPr>
          <w:rFonts w:eastAsia="Times New Roman"/>
          <w:lang w:eastAsia="ru-RU"/>
        </w:rPr>
        <w:t>ыл</w:t>
      </w:r>
      <w:r w:rsidRPr="00855B0D">
        <w:rPr>
          <w:rFonts w:eastAsia="Times New Roman"/>
          <w:lang w:eastAsia="ru-RU"/>
        </w:rPr>
        <w:t>и</w:t>
      </w:r>
      <w:r w:rsidR="00FB288A" w:rsidRPr="00855B0D">
        <w:rPr>
          <w:rFonts w:eastAsia="Times New Roman"/>
          <w:lang w:eastAsia="ru-RU"/>
        </w:rPr>
        <w:t xml:space="preserve"> разработан</w:t>
      </w:r>
      <w:r w:rsidRPr="00855B0D">
        <w:rPr>
          <w:rFonts w:eastAsia="Times New Roman"/>
          <w:lang w:eastAsia="ru-RU"/>
        </w:rPr>
        <w:t>ы</w:t>
      </w:r>
      <w:r w:rsidR="00FB288A" w:rsidRPr="00855B0D">
        <w:rPr>
          <w:rFonts w:eastAsia="Times New Roman"/>
          <w:lang w:eastAsia="ru-RU"/>
        </w:rPr>
        <w:t xml:space="preserve"> база данных системы и серверное приложение, предоставляющее доступ к данным</w:t>
      </w:r>
      <w:r w:rsidR="0017555F" w:rsidRPr="00855B0D">
        <w:rPr>
          <w:rFonts w:eastAsia="Times New Roman"/>
          <w:lang w:eastAsia="ru-RU"/>
        </w:rPr>
        <w:t>, лежащим на сервере,</w:t>
      </w:r>
      <w:r w:rsidR="00FB288A" w:rsidRPr="00855B0D">
        <w:rPr>
          <w:rFonts w:eastAsia="Times New Roman"/>
          <w:lang w:eastAsia="ru-RU"/>
        </w:rPr>
        <w:t xml:space="preserve"> клиентски</w:t>
      </w:r>
      <w:r w:rsidR="0017555F" w:rsidRPr="00855B0D">
        <w:rPr>
          <w:rFonts w:eastAsia="Times New Roman"/>
          <w:lang w:eastAsia="ru-RU"/>
        </w:rPr>
        <w:t>м</w:t>
      </w:r>
      <w:r w:rsidR="00FB288A" w:rsidRPr="00855B0D">
        <w:rPr>
          <w:rFonts w:eastAsia="Times New Roman"/>
          <w:lang w:eastAsia="ru-RU"/>
        </w:rPr>
        <w:t xml:space="preserve"> приложени</w:t>
      </w:r>
      <w:r w:rsidR="0017555F" w:rsidRPr="00855B0D">
        <w:rPr>
          <w:rFonts w:eastAsia="Times New Roman"/>
          <w:lang w:eastAsia="ru-RU"/>
        </w:rPr>
        <w:t>ям</w:t>
      </w:r>
      <w:r w:rsidR="00FB288A" w:rsidRPr="00855B0D">
        <w:rPr>
          <w:rFonts w:eastAsia="Times New Roman"/>
          <w:lang w:eastAsia="ru-RU"/>
        </w:rPr>
        <w:t>.</w:t>
      </w:r>
    </w:p>
    <w:p w14:paraId="41BC209C" w14:textId="385F4CE9" w:rsidR="007D37E4" w:rsidRPr="001077C7" w:rsidRDefault="00FB288A" w:rsidP="001077C7">
      <w:pPr>
        <w:spacing w:after="0" w:line="360" w:lineRule="auto"/>
        <w:ind w:firstLine="709"/>
        <w:contextualSpacing/>
        <w:jc w:val="both"/>
        <w:rPr>
          <w:rFonts w:eastAsia="Times New Roman"/>
          <w:sz w:val="28"/>
          <w:szCs w:val="28"/>
          <w:lang w:eastAsia="ru-RU"/>
        </w:rPr>
      </w:pPr>
      <w:r w:rsidRPr="00855B0D">
        <w:rPr>
          <w:rFonts w:eastAsia="Times New Roman"/>
          <w:lang w:eastAsia="ru-RU"/>
        </w:rPr>
        <w:t xml:space="preserve">  </w:t>
      </w:r>
      <w:r w:rsidR="00DC14B5" w:rsidRPr="00855B0D">
        <w:rPr>
          <w:rFonts w:eastAsia="Times New Roman"/>
          <w:lang w:eastAsia="ru-RU"/>
        </w:rPr>
        <w:t xml:space="preserve">Разработанная серверная часть позволяет реализовать в клиентских приложениях необходимые функции. Инструменты, которые использовались в разработке – дают возможность установить </w:t>
      </w:r>
      <w:r w:rsidR="001077C7" w:rsidRPr="00855B0D">
        <w:rPr>
          <w:rFonts w:eastAsia="Times New Roman"/>
          <w:lang w:eastAsia="ru-RU"/>
        </w:rPr>
        <w:t>базу данных и серверное приложение на всех популярных серверных операционных системах, что позволит сократить затраты на содержание системы и на обучение администраторов.</w:t>
      </w:r>
      <w:r w:rsidR="007D37E4" w:rsidRPr="004C4CCB">
        <w:rPr>
          <w:rFonts w:eastAsia="Times New Roman"/>
          <w:lang w:eastAsia="ru-RU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-330453830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sz w:val="28"/>
          <w:lang w:eastAsia="en-US"/>
        </w:rPr>
      </w:sdtEndPr>
      <w:sdtContent>
        <w:p w14:paraId="359EA99B" w14:textId="3710E503" w:rsidR="007D3AD3" w:rsidRPr="00E200F7" w:rsidRDefault="00E200F7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200F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0D9C004A" w14:textId="6BB499DA" w:rsidR="00D938CE" w:rsidRPr="00D938CE" w:rsidRDefault="007D3AD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r w:rsidRPr="006A6B45">
            <w:rPr>
              <w:sz w:val="24"/>
            </w:rPr>
            <w:fldChar w:fldCharType="begin"/>
          </w:r>
          <w:r w:rsidRPr="006A6B45">
            <w:rPr>
              <w:sz w:val="24"/>
            </w:rPr>
            <w:instrText xml:space="preserve"> TOC \o "1-3" \h \z \u </w:instrText>
          </w:r>
          <w:r w:rsidRPr="006A6B45">
            <w:rPr>
              <w:sz w:val="24"/>
            </w:rPr>
            <w:fldChar w:fldCharType="separate"/>
          </w:r>
          <w:hyperlink w:anchor="_Toc44000799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ВВЕДЕНИ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799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5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4C3E02A" w14:textId="29F6CB8A" w:rsidR="00D938CE" w:rsidRPr="00D938CE" w:rsidRDefault="00AE2B30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0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 РАЗРАБОТКА СИСТЕМЫ УПРАВЛЕНИЯ УЧЕБНЫМ ПРОЦЕССОМ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0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6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97B7775" w14:textId="60FAE137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1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 Обоснование целесообразности разработки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1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6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0A2B94A" w14:textId="6095FFF1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2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1. Назначение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2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6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DAB3A67" w14:textId="23CCB55F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3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2. Обоснование цели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3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6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CEC5843" w14:textId="1A268A45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4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3. Обоснование состава автоматизируемых задач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4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6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202C9D3" w14:textId="500CB426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5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2. Аналитический обзор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5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7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0056212" w14:textId="1805FD17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6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 Основные требования к систем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6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9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9900BC7" w14:textId="0373DF59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7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1. Основные цели создания системы и критерии эффективности ее функционирования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7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9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620B6D3" w14:textId="1B3E3688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8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2. Функциональное назначение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8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0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01274DA" w14:textId="6EE70FCB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09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3. Особенности системы, условия эксплуатации, определяющие основные требования к систем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09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2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F198B83" w14:textId="4D74A8B8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0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4. Требования к функциональной структуре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0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2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20A02E6" w14:textId="0141F930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1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5. Типовые проектные решения и (или) пакеты прикладных программ, применяемых в систем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1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3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51DF104" w14:textId="0DFEE18F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2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6. Требования к техническому обеспечению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2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3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8B420E4" w14:textId="692E2A8B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3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7. Требования к информационному обеспечению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3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3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15E76CF" w14:textId="6B8796C0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4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8. Требования к программному обеспечению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4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3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000D4F1" w14:textId="462A19E2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5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</w:t>
            </w:r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  <w:lang w:val="en-US"/>
              </w:rPr>
              <w:t>9</w:t>
            </w:r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. Перспективность системы, возможности ее развития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5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4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AF5F10D" w14:textId="570636E0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6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 Основные технические решения проекта систе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6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4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82D4ED9" w14:textId="29B831EF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7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1. Описание организации информационной баз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7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4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D36AD7A" w14:textId="5888CB96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8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2. Описание системы программного обеспечения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8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7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5AA0892" w14:textId="7B5DD1B4" w:rsidR="00D938CE" w:rsidRPr="00D938CE" w:rsidRDefault="00AE2B30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19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 РАЗРАБОТКА ЗАДАЧ ПО СЕРВЕРНОЙ ЧАСТИ СИСТЕМЫ УПРАВЛЕНИЯ УЧЕБНЫМ ПРОЦЕССОМ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19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8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717AE6B" w14:textId="5CA92362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0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 Разработка сервиса авторизации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0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8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28B0F93" w14:textId="64B1A07B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1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1. Описание постановки задачи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1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8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BE11F91" w14:textId="2F2D246E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2" w:history="1">
            <w:r w:rsidR="00D938CE" w:rsidRPr="00D938CE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2. Описание алгоритма регистрации пользователей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2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19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684DB1C" w14:textId="4B32B46A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3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1.3. Описание алгоритма аутентификации и авторизации пользователей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3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21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1D6C56B" w14:textId="167B91C0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4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2. Разработка сервиса ресурсов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4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25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7608AA4" w14:textId="5B0180B0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5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2.1. Описание постановки задачи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5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25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DB37738" w14:textId="6E885F7E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6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2.2. Описание алгоритма предоставления данных для приложений преподавателя и студента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6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27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8F15752" w14:textId="0DE73DC8" w:rsidR="00D938CE" w:rsidRPr="00D938CE" w:rsidRDefault="00AE2B30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7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3. Описание контрольного примера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7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1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DAF8C34" w14:textId="3C040189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8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3.1. Назначени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8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1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2A26F32" w14:textId="187DDCC3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29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3.2. Исходные данны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29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2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C90B5DE" w14:textId="77C756B7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0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3.4. Результаты расчета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0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2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69DE449" w14:textId="4AEC723F" w:rsidR="00D938CE" w:rsidRPr="00D938CE" w:rsidRDefault="00AE2B30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1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2.3.5. Результаты испытания програм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1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8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24B87E1" w14:textId="3BA62B7F" w:rsidR="00D938CE" w:rsidRPr="00D938CE" w:rsidRDefault="00AE2B30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2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ЗАКЛЮЧЕНИЕ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2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39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6A8A7E4" w14:textId="2DE0FE08" w:rsidR="00D938CE" w:rsidRPr="00D938CE" w:rsidRDefault="00AE2B30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3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СПИСОК ИСПОЛЬЗОВАННЫХ ИСТОЧНИКОВ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3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40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F3DB810" w14:textId="0F79B09A" w:rsidR="00D938CE" w:rsidRPr="00D938CE" w:rsidRDefault="00AE2B30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4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ПРИЛОЖЕНИЕ 1</w:t>
            </w:r>
            <w:r w:rsidR="00D938CE">
              <w:rPr>
                <w:rStyle w:val="a6"/>
                <w:rFonts w:eastAsia="Calibri"/>
                <w:noProof/>
                <w:sz w:val="24"/>
                <w:szCs w:val="22"/>
              </w:rPr>
              <w:t xml:space="preserve"> КОД ПРОГРАММЫ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4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41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2DD7F38" w14:textId="74F78B75" w:rsidR="007D3AD3" w:rsidRPr="001B4E7A" w:rsidRDefault="00AE2B30" w:rsidP="001B4E7A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4000837" w:history="1">
            <w:r w:rsidR="00D938CE" w:rsidRPr="00D938CE">
              <w:rPr>
                <w:rStyle w:val="a6"/>
                <w:rFonts w:eastAsia="Calibri"/>
                <w:noProof/>
                <w:sz w:val="24"/>
                <w:szCs w:val="22"/>
              </w:rPr>
              <w:t>ПРИЛОЖЕНИЕ 2</w:t>
            </w:r>
            <w:r w:rsidR="00D938CE">
              <w:rPr>
                <w:rStyle w:val="a6"/>
                <w:rFonts w:eastAsia="Calibri"/>
                <w:noProof/>
                <w:sz w:val="24"/>
                <w:szCs w:val="22"/>
              </w:rPr>
              <w:t xml:space="preserve"> РУКОВОДСТВО ОПЕРАТОРА</w:t>
            </w:r>
            <w:r w:rsidR="00D938CE" w:rsidRPr="00D938CE">
              <w:rPr>
                <w:noProof/>
                <w:webHidden/>
                <w:sz w:val="24"/>
                <w:szCs w:val="22"/>
              </w:rPr>
              <w:tab/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begin"/>
            </w:r>
            <w:r w:rsidR="00D938CE" w:rsidRPr="00D938CE">
              <w:rPr>
                <w:noProof/>
                <w:webHidden/>
                <w:sz w:val="24"/>
                <w:szCs w:val="22"/>
              </w:rPr>
              <w:instrText xml:space="preserve"> PAGEREF _Toc44000837 \h </w:instrText>
            </w:r>
            <w:r w:rsidR="00D938CE" w:rsidRPr="00D938CE">
              <w:rPr>
                <w:noProof/>
                <w:webHidden/>
                <w:sz w:val="24"/>
                <w:szCs w:val="22"/>
              </w:rPr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separate"/>
            </w:r>
            <w:r w:rsidR="00953B28">
              <w:rPr>
                <w:noProof/>
                <w:webHidden/>
                <w:sz w:val="24"/>
                <w:szCs w:val="22"/>
              </w:rPr>
              <w:t>84</w:t>
            </w:r>
            <w:r w:rsidR="00D938CE" w:rsidRPr="00D938CE">
              <w:rPr>
                <w:noProof/>
                <w:webHidden/>
                <w:sz w:val="24"/>
                <w:szCs w:val="22"/>
              </w:rPr>
              <w:fldChar w:fldCharType="end"/>
            </w:r>
          </w:hyperlink>
          <w:r w:rsidR="007D3AD3" w:rsidRPr="006A6B45">
            <w:rPr>
              <w:b/>
              <w:bCs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</w:pPr>
      <w:r w:rsidRPr="004C4CCB">
        <w:br w:type="page"/>
      </w:r>
    </w:p>
    <w:p w14:paraId="6D7F6A7E" w14:textId="77777777" w:rsidR="00ED5A1A" w:rsidRPr="00855B0D" w:rsidRDefault="00ED5A1A" w:rsidP="00E200F7">
      <w:pPr>
        <w:spacing w:after="0" w:line="360" w:lineRule="auto"/>
        <w:jc w:val="center"/>
        <w:outlineLvl w:val="0"/>
        <w:rPr>
          <w:rFonts w:eastAsia="Times New Roman"/>
          <w:bCs/>
          <w:color w:val="000000"/>
        </w:rPr>
      </w:pPr>
      <w:bookmarkStart w:id="0" w:name="_Toc44000799"/>
      <w:bookmarkStart w:id="1" w:name="_Toc38790910"/>
      <w:bookmarkStart w:id="2" w:name="_Toc41294057"/>
      <w:bookmarkStart w:id="3" w:name="_Toc327411551"/>
      <w:bookmarkStart w:id="4" w:name="_Toc513162539"/>
      <w:bookmarkStart w:id="5" w:name="_Toc513164541"/>
      <w:r w:rsidRPr="00855B0D">
        <w:rPr>
          <w:rFonts w:eastAsia="Times New Roman"/>
          <w:bCs/>
          <w:color w:val="000000"/>
        </w:rPr>
        <w:lastRenderedPageBreak/>
        <w:t>ВВЕДЕНИЕ</w:t>
      </w:r>
      <w:bookmarkEnd w:id="0"/>
    </w:p>
    <w:p w14:paraId="62C5E6EB" w14:textId="77777777" w:rsidR="00080FF3" w:rsidRPr="00855B0D" w:rsidRDefault="00ED5A1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астоящее время почти у каждого человека имеется в наличии мобильное устройство под управлением какой-либо операционной системы. Причина такой популярности мобильных устройств заключается в том, что</w:t>
      </w:r>
      <w:r w:rsidR="00080FF3" w:rsidRPr="00855B0D">
        <w:rPr>
          <w:rFonts w:eastAsia="Times New Roman"/>
          <w:bCs/>
          <w:color w:val="000000"/>
        </w:rPr>
        <w:t xml:space="preserve"> благодаря им </w:t>
      </w:r>
      <w:r w:rsidRPr="00855B0D">
        <w:rPr>
          <w:rFonts w:eastAsia="Times New Roman"/>
          <w:bCs/>
          <w:color w:val="000000"/>
        </w:rPr>
        <w:t xml:space="preserve">люди </w:t>
      </w:r>
      <w:r w:rsidR="00080FF3" w:rsidRPr="00855B0D">
        <w:rPr>
          <w:rFonts w:eastAsia="Times New Roman"/>
          <w:bCs/>
          <w:color w:val="000000"/>
        </w:rPr>
        <w:t>могут</w:t>
      </w:r>
      <w:r w:rsidRPr="00855B0D">
        <w:rPr>
          <w:rFonts w:eastAsia="Times New Roman"/>
          <w:bCs/>
          <w:color w:val="000000"/>
        </w:rPr>
        <w:t xml:space="preserve"> получать быстрый и удобный доступ к необходимым для них ресурсов в любом месте и в любое время</w:t>
      </w:r>
      <w:r w:rsidR="00080FF3" w:rsidRPr="00855B0D">
        <w:rPr>
          <w:rFonts w:eastAsia="Times New Roman"/>
          <w:bCs/>
          <w:color w:val="000000"/>
        </w:rPr>
        <w:t xml:space="preserve">. </w:t>
      </w:r>
    </w:p>
    <w:p w14:paraId="13F9C079" w14:textId="66EEBBBC" w:rsidR="004667BA" w:rsidRPr="00855B0D" w:rsidRDefault="00080FF3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 xml:space="preserve">В связи с этим разработчики программных продуктов адаптируют свои разработки под мобильные устройства, обеспечивая для своих пользователей удобный доступ к своим ресурсам, а </w:t>
      </w:r>
      <w:r w:rsidR="004667BA" w:rsidRPr="00855B0D">
        <w:rPr>
          <w:rFonts w:eastAsia="Times New Roman"/>
          <w:bCs/>
          <w:color w:val="000000"/>
        </w:rPr>
        <w:t xml:space="preserve">кто-то вообще разрабатывает свои приложения только для мобильных устройств. Не должны оставаться позади и образовательные системы, так как использование в учебном процессе мобильных устройств позволит серьезно увеличить эффективность обучения, а также позволит поднять авторитет учебного заведения среди потенциальных студентов и преподавателей. </w:t>
      </w:r>
    </w:p>
    <w:p w14:paraId="6FA4F728" w14:textId="4034169F" w:rsidR="00124901" w:rsidRPr="00855B0D" w:rsidRDefault="003A3FDF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Для повышения эффективности обучения, система управления учебным процессом должна предоставлять студентам и преподавателям доступ к своим расписаниям, к своим личным данным, к данным обучаемых студентов или обучающих преподавателей, к новостям и объявлениям, связанным с учебой и к набору изучаемых или преподаваемых предметов с детальной информацией о них.</w:t>
      </w:r>
    </w:p>
    <w:p w14:paraId="4EFBB6E3" w14:textId="0E7AE7DE" w:rsidR="00124901" w:rsidRPr="00855B0D" w:rsidRDefault="004667B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екоторых учебных заведениях уже реализованы подобные системы, работающие на мобильных устройствах</w:t>
      </w:r>
      <w:r w:rsidR="00124901" w:rsidRPr="00855B0D">
        <w:rPr>
          <w:rFonts w:eastAsia="Times New Roman"/>
          <w:bCs/>
          <w:color w:val="000000"/>
        </w:rPr>
        <w:t xml:space="preserve">. </w:t>
      </w:r>
      <w:r w:rsidR="003A3FDF" w:rsidRPr="00855B0D">
        <w:rPr>
          <w:rFonts w:eastAsia="Times New Roman"/>
          <w:bCs/>
          <w:color w:val="000000"/>
        </w:rPr>
        <w:t>Они не реализуют всех вышеперечисленных функций, н</w:t>
      </w:r>
      <w:r w:rsidRPr="00855B0D">
        <w:rPr>
          <w:rFonts w:eastAsia="Times New Roman"/>
          <w:bCs/>
          <w:color w:val="000000"/>
        </w:rPr>
        <w:t xml:space="preserve">о их главная проблема в том, что они привязаны к своему учебному заведению, поэтому круг пользователей сильно ограничен, что замедляет развитие </w:t>
      </w:r>
      <w:r w:rsidR="00124901" w:rsidRPr="00855B0D">
        <w:rPr>
          <w:rFonts w:eastAsia="Times New Roman"/>
          <w:bCs/>
          <w:color w:val="000000"/>
        </w:rPr>
        <w:t>таких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124901" w:rsidRPr="00855B0D">
        <w:rPr>
          <w:rFonts w:eastAsia="Times New Roman"/>
          <w:bCs/>
          <w:color w:val="000000"/>
        </w:rPr>
        <w:t>.</w:t>
      </w:r>
    </w:p>
    <w:p w14:paraId="3E880329" w14:textId="77777777" w:rsidR="00380175" w:rsidRPr="00855B0D" w:rsidRDefault="00124901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Из всего вышесказанного следует</w:t>
      </w:r>
      <w:r w:rsidR="003A3FDF" w:rsidRPr="00855B0D">
        <w:rPr>
          <w:rFonts w:eastAsia="Times New Roman"/>
          <w:bCs/>
          <w:color w:val="000000"/>
        </w:rPr>
        <w:t xml:space="preserve">, что </w:t>
      </w:r>
      <w:r w:rsidRPr="00855B0D">
        <w:rPr>
          <w:rFonts w:eastAsia="Times New Roman"/>
          <w:bCs/>
          <w:color w:val="000000"/>
        </w:rPr>
        <w:t xml:space="preserve">цель </w:t>
      </w:r>
      <w:r w:rsidR="00380175" w:rsidRPr="00855B0D">
        <w:rPr>
          <w:rFonts w:eastAsia="Times New Roman"/>
          <w:bCs/>
          <w:color w:val="000000"/>
        </w:rPr>
        <w:t xml:space="preserve">всей </w:t>
      </w:r>
      <w:r w:rsidRPr="00855B0D">
        <w:rPr>
          <w:rFonts w:eastAsia="Times New Roman"/>
          <w:bCs/>
          <w:color w:val="000000"/>
        </w:rPr>
        <w:t>работы</w:t>
      </w:r>
      <w:r w:rsidR="003A3FDF" w:rsidRPr="00855B0D">
        <w:rPr>
          <w:rFonts w:eastAsia="Times New Roman"/>
          <w:bCs/>
          <w:color w:val="000000"/>
        </w:rPr>
        <w:t xml:space="preserve"> заключается в</w:t>
      </w:r>
      <w:r w:rsidRPr="00855B0D">
        <w:rPr>
          <w:rFonts w:eastAsia="Times New Roman"/>
          <w:bCs/>
          <w:color w:val="000000"/>
        </w:rPr>
        <w:t xml:space="preserve"> разработ</w:t>
      </w:r>
      <w:r w:rsidR="003A3FDF" w:rsidRPr="00855B0D">
        <w:rPr>
          <w:rFonts w:eastAsia="Times New Roman"/>
          <w:bCs/>
          <w:color w:val="000000"/>
        </w:rPr>
        <w:t>ке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3A3FDF" w:rsidRPr="00855B0D">
        <w:rPr>
          <w:rFonts w:eastAsia="Times New Roman"/>
          <w:bCs/>
          <w:color w:val="000000"/>
        </w:rPr>
        <w:t>ы</w:t>
      </w:r>
      <w:r w:rsidRPr="00855B0D">
        <w:rPr>
          <w:rFonts w:eastAsia="Times New Roman"/>
          <w:bCs/>
          <w:color w:val="000000"/>
        </w:rPr>
        <w:t xml:space="preserve"> управления учебным процессом</w:t>
      </w:r>
      <w:r w:rsidR="003A3FDF" w:rsidRPr="00855B0D">
        <w:rPr>
          <w:rFonts w:eastAsia="Times New Roman"/>
          <w:bCs/>
          <w:color w:val="000000"/>
        </w:rPr>
        <w:t xml:space="preserve">, которая предоставляет мобильный доступ преподавателям и студентам к важным данным в учебном процессе и не привязана </w:t>
      </w:r>
      <w:r w:rsidR="00380175" w:rsidRPr="00855B0D">
        <w:rPr>
          <w:rFonts w:eastAsia="Times New Roman"/>
          <w:bCs/>
          <w:color w:val="000000"/>
        </w:rPr>
        <w:t>к какому-либо одному учебному заведению</w:t>
      </w:r>
      <w:r w:rsidR="003A3FDF" w:rsidRPr="00855B0D">
        <w:rPr>
          <w:rFonts w:eastAsia="Times New Roman"/>
          <w:bCs/>
          <w:color w:val="000000"/>
        </w:rPr>
        <w:t>.</w:t>
      </w:r>
    </w:p>
    <w:p w14:paraId="2FFAF2D0" w14:textId="0F96747C" w:rsidR="00ED5A1A" w:rsidRPr="004667BA" w:rsidRDefault="00380175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  <w:sz w:val="28"/>
          <w:szCs w:val="28"/>
        </w:rPr>
      </w:pPr>
      <w:r w:rsidRPr="00855B0D">
        <w:rPr>
          <w:rFonts w:eastAsia="Times New Roman"/>
          <w:bCs/>
          <w:color w:val="000000"/>
        </w:rPr>
        <w:t xml:space="preserve">Целью данной работы является разработка серверной части системы. </w:t>
      </w:r>
      <w:r w:rsidR="003A3FDF" w:rsidRPr="00855B0D">
        <w:rPr>
          <w:rFonts w:eastAsia="Times New Roman"/>
          <w:bCs/>
          <w:color w:val="000000"/>
        </w:rPr>
        <w:t xml:space="preserve">Серверная часть системы должна </w:t>
      </w:r>
      <w:r w:rsidRPr="00855B0D">
        <w:rPr>
          <w:rFonts w:eastAsia="Times New Roman"/>
          <w:bCs/>
          <w:color w:val="000000"/>
        </w:rPr>
        <w:t>иметь возможность установки на всех популярных операционных системах, чтобы любое учебное заведение могло без особых проблем развернуть ее на своей инфраструктуре, а также должна обеспечить безопасность хранимых и передаваемых на мобильные приложения данных.</w:t>
      </w:r>
      <w:r w:rsidR="00ED5A1A">
        <w:rPr>
          <w:rFonts w:eastAsia="Times New Roman"/>
          <w:bCs/>
          <w:color w:val="000000"/>
        </w:rPr>
        <w:br w:type="page"/>
      </w:r>
    </w:p>
    <w:p w14:paraId="75EF7716" w14:textId="77777777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6" w:name="_Toc44000800"/>
      <w:r w:rsidRPr="004C4CCB">
        <w:rPr>
          <w:rFonts w:eastAsia="Times New Roman"/>
          <w:bCs/>
          <w:color w:val="000000"/>
        </w:rPr>
        <w:lastRenderedPageBreak/>
        <w:t xml:space="preserve">1. РАЗРАБОТКА </w:t>
      </w:r>
      <w:bookmarkEnd w:id="1"/>
      <w:r w:rsidRPr="004C4CCB">
        <w:rPr>
          <w:rFonts w:eastAsia="Times New Roman"/>
          <w:bCs/>
          <w:color w:val="000000"/>
        </w:rPr>
        <w:t>СИСТЕМЫ УПРАВЛЕНИЯ УЧЕБНЫМ ПРОЦЕССОМ</w:t>
      </w:r>
      <w:bookmarkEnd w:id="2"/>
      <w:bookmarkEnd w:id="6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7" w:name="_Toc517006368"/>
      <w:bookmarkStart w:id="8" w:name="_Toc41294058"/>
      <w:bookmarkStart w:id="9" w:name="_Toc44000801"/>
      <w:r w:rsidRPr="004C4CCB">
        <w:rPr>
          <w:rFonts w:eastAsia="Times New Roman"/>
          <w:bCs/>
          <w:color w:val="000000"/>
        </w:rPr>
        <w:t xml:space="preserve">1.1. Обоснование целесообразности разработки </w:t>
      </w:r>
      <w:bookmarkEnd w:id="3"/>
      <w:r w:rsidRPr="004C4CCB">
        <w:rPr>
          <w:rFonts w:eastAsia="Times New Roman"/>
          <w:bCs/>
          <w:color w:val="000000"/>
        </w:rPr>
        <w:t>системы</w:t>
      </w:r>
      <w:bookmarkEnd w:id="4"/>
      <w:bookmarkEnd w:id="5"/>
      <w:bookmarkEnd w:id="7"/>
      <w:bookmarkEnd w:id="8"/>
      <w:bookmarkEnd w:id="9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10" w:name="_Toc327411552"/>
      <w:bookmarkStart w:id="11" w:name="_Toc513162540"/>
      <w:bookmarkStart w:id="12" w:name="_Toc513164542"/>
      <w:bookmarkStart w:id="13" w:name="_Toc517006369"/>
      <w:bookmarkStart w:id="14" w:name="_Toc41294059"/>
      <w:bookmarkStart w:id="15" w:name="_Toc44000802"/>
      <w:r w:rsidRPr="004C4CCB">
        <w:rPr>
          <w:rFonts w:eastAsia="Times New Roman"/>
          <w:bCs/>
          <w:color w:val="000000"/>
        </w:rPr>
        <w:t>1.1.1. Назначение системы</w:t>
      </w:r>
      <w:bookmarkStart w:id="16" w:name="_Toc327411553"/>
      <w:bookmarkEnd w:id="10"/>
      <w:bookmarkEnd w:id="11"/>
      <w:bookmarkEnd w:id="12"/>
      <w:bookmarkEnd w:id="13"/>
      <w:bookmarkEnd w:id="14"/>
      <w:bookmarkEnd w:id="15"/>
    </w:p>
    <w:p w14:paraId="6B76CBAC" w14:textId="2303BE97" w:rsidR="00052AC8" w:rsidRDefault="00052AC8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bookmarkStart w:id="17" w:name="_Toc513164543"/>
      <w:r>
        <w:rPr>
          <w:rFonts w:eastAsia="Calibri"/>
        </w:rPr>
        <w:t>Назначение системы заключается в</w:t>
      </w:r>
      <w:r w:rsidR="00251E21">
        <w:rPr>
          <w:rFonts w:eastAsia="Calibri"/>
        </w:rPr>
        <w:t xml:space="preserve"> увеличени</w:t>
      </w:r>
      <w:r>
        <w:rPr>
          <w:rFonts w:eastAsia="Calibri"/>
        </w:rPr>
        <w:t>и</w:t>
      </w:r>
      <w:r w:rsidR="00251E21">
        <w:rPr>
          <w:rFonts w:eastAsia="Calibri"/>
        </w:rPr>
        <w:t xml:space="preserve"> эффективности ведения учебного процесса в высших учебных заведениях (ВУЗах). Эффективность учебного процесса повышается за счет предоставления пользователям системы (преподавателям и студентам) быстрого и удобного доступа к важной для учебного процесса информации</w:t>
      </w:r>
      <w:r w:rsidR="0066731C">
        <w:rPr>
          <w:rFonts w:eastAsia="Calibri"/>
        </w:rPr>
        <w:t xml:space="preserve"> через мобильные приложения</w:t>
      </w:r>
      <w:r w:rsidR="00251E21">
        <w:rPr>
          <w:rFonts w:eastAsia="Calibri"/>
        </w:rPr>
        <w:t xml:space="preserve">. </w:t>
      </w:r>
    </w:p>
    <w:p w14:paraId="73B20A1B" w14:textId="505EEC79" w:rsidR="00052AC8" w:rsidRPr="00052AC8" w:rsidRDefault="00052AC8" w:rsidP="00052AC8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Система предназначена для работы в большом количестве ВУЗов.</w:t>
      </w:r>
    </w:p>
    <w:p w14:paraId="7D1228EC" w14:textId="70950AEC" w:rsidR="007D3AD3" w:rsidRPr="004C4CCB" w:rsidRDefault="007D3AD3" w:rsidP="002070F4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8" w:name="_Toc513162542"/>
      <w:bookmarkStart w:id="19" w:name="_Toc513164550"/>
      <w:bookmarkStart w:id="20" w:name="_Toc517006370"/>
      <w:bookmarkStart w:id="21" w:name="_Toc41294060"/>
      <w:bookmarkStart w:id="22" w:name="_Toc44000803"/>
      <w:bookmarkEnd w:id="17"/>
      <w:r w:rsidRPr="004C4CCB">
        <w:rPr>
          <w:rFonts w:eastAsia="Times New Roman"/>
          <w:bCs/>
          <w:color w:val="000000"/>
        </w:rPr>
        <w:t>1.1.2. Обоснование цели системы</w:t>
      </w:r>
      <w:bookmarkStart w:id="23" w:name="_Toc513162543"/>
      <w:bookmarkStart w:id="24" w:name="_Toc513164552"/>
      <w:bookmarkStart w:id="25" w:name="_Toc327411554"/>
      <w:bookmarkEnd w:id="16"/>
      <w:bookmarkEnd w:id="18"/>
      <w:bookmarkEnd w:id="19"/>
      <w:bookmarkEnd w:id="20"/>
      <w:bookmarkEnd w:id="21"/>
      <w:bookmarkEnd w:id="22"/>
    </w:p>
    <w:p w14:paraId="67091314" w14:textId="2147D09C" w:rsidR="00481D96" w:rsidRDefault="00052AC8" w:rsidP="00596082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bookmarkStart w:id="26" w:name="_Toc513162544"/>
      <w:bookmarkStart w:id="27" w:name="_Toc513164553"/>
      <w:bookmarkEnd w:id="23"/>
      <w:bookmarkEnd w:id="24"/>
      <w:r>
        <w:rPr>
          <w:rFonts w:eastAsia="Calibri"/>
        </w:rPr>
        <w:t>Так как в настоящее время мобильные устройства обладают огромной популярностью, открываются новые горизонты для увеличения эффективности учебного процесса в ВУЗах.</w:t>
      </w:r>
      <w:r w:rsidR="00A868EB">
        <w:rPr>
          <w:rFonts w:eastAsia="Calibri"/>
        </w:rPr>
        <w:t xml:space="preserve"> Благодаря мобильным устройствам люди имеют возможность быстро и удобно получать необходимую для них информацию</w:t>
      </w:r>
      <w:r w:rsidR="00481D96">
        <w:rPr>
          <w:rFonts w:eastAsia="Calibri"/>
        </w:rPr>
        <w:t>, но в образовательной сфере, качественных инструментов, реализующих полный потенциал мобильных устройств – просто недостаточно. Из этого и следует цель системы – предоставить участникам учебного процесса в ВУЗах универсальное программное решение, которое поможет облегчить многие аспекты в обучении.</w:t>
      </w:r>
    </w:p>
    <w:p w14:paraId="6176FC97" w14:textId="38857754" w:rsidR="00481D96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От количества пользователей напрямую зависит качество системы и скорость ее улучшения, поэтому система </w:t>
      </w:r>
      <w:r w:rsidR="00481D96">
        <w:rPr>
          <w:rFonts w:eastAsia="Calibri"/>
        </w:rPr>
        <w:t>предназначена для работы в разных учебных заведениях.</w:t>
      </w:r>
      <w:r w:rsidRPr="004C4CCB">
        <w:rPr>
          <w:rFonts w:eastAsia="Calibri"/>
        </w:rPr>
        <w:t xml:space="preserve"> </w:t>
      </w:r>
      <w:r w:rsidR="003B0006">
        <w:rPr>
          <w:rFonts w:eastAsia="Calibri"/>
        </w:rPr>
        <w:t xml:space="preserve">При работе в нескольких учебных система охватит более разностороннюю аудиторию, что даст возможность для серьезного роста качества разработки. </w:t>
      </w:r>
      <w:r w:rsidR="00481D96">
        <w:rPr>
          <w:rFonts w:eastAsia="Calibri"/>
        </w:rPr>
        <w:t xml:space="preserve">Большое количество пользователей позволит </w:t>
      </w:r>
      <w:r w:rsidR="00194BA2">
        <w:rPr>
          <w:rFonts w:eastAsia="Calibri"/>
        </w:rPr>
        <w:t>получить огромное количество отзывов и предложений, что</w:t>
      </w:r>
      <w:r w:rsidR="00481D96">
        <w:rPr>
          <w:rFonts w:eastAsia="Calibri"/>
        </w:rPr>
        <w:t xml:space="preserve"> </w:t>
      </w:r>
      <w:r w:rsidR="00194BA2">
        <w:rPr>
          <w:rFonts w:eastAsia="Calibri"/>
        </w:rPr>
        <w:t>поспособствует развитию системы, а также, увеличенный финансовый доход от системы позволит сделать куда более качественное решение, чем у аналогичных разработок, созданных и поддерживаемых на чистом энтузиазме.</w:t>
      </w:r>
      <w:r w:rsidR="003B0006">
        <w:rPr>
          <w:rFonts w:eastAsia="Calibri"/>
        </w:rPr>
        <w:t xml:space="preserve"> </w:t>
      </w:r>
    </w:p>
    <w:p w14:paraId="19EF50E1" w14:textId="0B707D87" w:rsidR="007D3AD3" w:rsidRPr="004C4CCB" w:rsidRDefault="007D3AD3" w:rsidP="002070F4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28" w:name="_Toc513162545"/>
      <w:bookmarkStart w:id="29" w:name="_Toc513164554"/>
      <w:bookmarkStart w:id="30" w:name="_Toc517006371"/>
      <w:bookmarkStart w:id="31" w:name="_Toc41294061"/>
      <w:bookmarkStart w:id="32" w:name="_Toc44000804"/>
      <w:bookmarkEnd w:id="26"/>
      <w:bookmarkEnd w:id="27"/>
      <w:r w:rsidRPr="004C4CCB">
        <w:rPr>
          <w:rFonts w:eastAsia="Times New Roman"/>
          <w:bCs/>
          <w:color w:val="000000"/>
        </w:rPr>
        <w:t>1.1.3. Обоснование состава автоматизируемых задач</w:t>
      </w:r>
      <w:bookmarkEnd w:id="25"/>
      <w:bookmarkEnd w:id="28"/>
      <w:bookmarkEnd w:id="29"/>
      <w:bookmarkEnd w:id="30"/>
      <w:bookmarkEnd w:id="31"/>
      <w:bookmarkEnd w:id="32"/>
    </w:p>
    <w:p w14:paraId="04E5000B" w14:textId="5D4F4C79" w:rsidR="00D5445E" w:rsidRPr="004C4CCB" w:rsidRDefault="00194BA2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33" w:name="_Toc327411555"/>
      <w:bookmarkStart w:id="34" w:name="_Toc513162546"/>
      <w:bookmarkStart w:id="35" w:name="_Toc513164555"/>
      <w:bookmarkStart w:id="36" w:name="_Toc517006372"/>
      <w:r>
        <w:rPr>
          <w:rFonts w:eastAsia="Calibri"/>
        </w:rPr>
        <w:t xml:space="preserve">Текущая работа заключается в разработке серверной части системы. </w:t>
      </w:r>
      <w:r w:rsidR="00D5445E" w:rsidRPr="004C4CCB">
        <w:rPr>
          <w:rFonts w:eastAsia="Calibri"/>
        </w:rPr>
        <w:t xml:space="preserve">Задача серверной части состоит в том, чтобы </w:t>
      </w:r>
      <w:r w:rsidR="001C7267" w:rsidRPr="004C4CCB">
        <w:rPr>
          <w:rFonts w:eastAsia="Calibri"/>
        </w:rPr>
        <w:t>предоставить</w:t>
      </w:r>
      <w:r w:rsidR="00D5445E" w:rsidRPr="004C4CCB">
        <w:rPr>
          <w:rFonts w:eastAsia="Calibri"/>
        </w:rPr>
        <w:t xml:space="preserve"> мобильны</w:t>
      </w:r>
      <w:r w:rsidR="001C7267" w:rsidRPr="004C4CCB">
        <w:rPr>
          <w:rFonts w:eastAsia="Calibri"/>
        </w:rPr>
        <w:t>м</w:t>
      </w:r>
      <w:r w:rsidR="00D5445E" w:rsidRPr="004C4CCB">
        <w:rPr>
          <w:rFonts w:eastAsia="Calibri"/>
        </w:rPr>
        <w:t xml:space="preserve"> приложени</w:t>
      </w:r>
      <w:r w:rsidR="001C7267" w:rsidRPr="004C4CCB">
        <w:rPr>
          <w:rFonts w:eastAsia="Calibri"/>
        </w:rPr>
        <w:t>ям</w:t>
      </w:r>
      <w:r w:rsidR="00D5445E" w:rsidRPr="004C4CCB">
        <w:rPr>
          <w:rFonts w:eastAsia="Calibri"/>
        </w:rPr>
        <w:t xml:space="preserve"> единый способ доступа к данным, независимо от университета</w:t>
      </w:r>
      <w:r w:rsidR="001C7267" w:rsidRPr="004C4CCB">
        <w:rPr>
          <w:rFonts w:eastAsia="Calibri"/>
        </w:rPr>
        <w:t>, в котором система развернута. Серверная часть должна обеспечить</w:t>
      </w:r>
      <w:r w:rsidR="00596082">
        <w:rPr>
          <w:rFonts w:eastAsia="Calibri"/>
        </w:rPr>
        <w:t xml:space="preserve"> безопасное хранение данных,</w:t>
      </w:r>
      <w:r w:rsidR="001C7267" w:rsidRPr="004C4CCB">
        <w:rPr>
          <w:rFonts w:eastAsia="Calibri"/>
        </w:rPr>
        <w:t xml:space="preserve"> безопасность пользовательских данных</w:t>
      </w:r>
      <w:r w:rsidR="00596082">
        <w:rPr>
          <w:rFonts w:eastAsia="Calibri"/>
        </w:rPr>
        <w:t xml:space="preserve"> (с помощью безопасного хранения паролей и безопасного способа аутентификации и авторизации)</w:t>
      </w:r>
      <w:r w:rsidR="001C7267" w:rsidRPr="004C4CCB">
        <w:rPr>
          <w:rFonts w:eastAsia="Calibri"/>
        </w:rPr>
        <w:t xml:space="preserve"> и предоставлять данные в удобном для обработки на мобильных приложениях виде</w:t>
      </w:r>
      <w:r>
        <w:rPr>
          <w:rFonts w:eastAsia="Calibri"/>
        </w:rPr>
        <w:t>.</w:t>
      </w:r>
      <w:r w:rsidR="00596082">
        <w:rPr>
          <w:rFonts w:eastAsia="Calibri"/>
        </w:rPr>
        <w:t xml:space="preserve"> 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з всего вышесказанного следует список задач для разработки серверной части:</w:t>
      </w:r>
    </w:p>
    <w:p w14:paraId="2C25574E" w14:textId="24B0A8ED" w:rsidR="001C7267" w:rsidRPr="004C4CCB" w:rsidRDefault="00194BA2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разработка</w:t>
      </w:r>
      <w:r w:rsidR="001C7267" w:rsidRPr="004C4CCB">
        <w:rPr>
          <w:rFonts w:eastAsia="Times New Roman"/>
          <w:bCs/>
          <w:color w:val="000000"/>
        </w:rPr>
        <w:t xml:space="preserve"> базы данных</w:t>
      </w:r>
      <w:r w:rsidR="006D3A4D">
        <w:rPr>
          <w:rFonts w:eastAsia="Times New Roman"/>
          <w:bCs/>
          <w:color w:val="000000"/>
        </w:rPr>
        <w:t xml:space="preserve"> (БД)</w:t>
      </w:r>
      <w:r w:rsidR="001C7267" w:rsidRPr="004C4CCB">
        <w:rPr>
          <w:rFonts w:eastAsia="Times New Roman"/>
          <w:bCs/>
          <w:color w:val="000000"/>
        </w:rPr>
        <w:t>;</w:t>
      </w:r>
    </w:p>
    <w:p w14:paraId="66CF728A" w14:textId="3CC42455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авторизации;</w:t>
      </w:r>
    </w:p>
    <w:p w14:paraId="4BB2AB78" w14:textId="760BFFF3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</w:t>
      </w:r>
      <w:r w:rsidR="00194BA2">
        <w:rPr>
          <w:rFonts w:eastAsia="Times New Roman"/>
          <w:bCs/>
          <w:color w:val="000000"/>
        </w:rPr>
        <w:t>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37" w:name="_Toc41294062"/>
      <w:bookmarkStart w:id="38" w:name="_Toc44000805"/>
      <w:r w:rsidRPr="004C4CCB">
        <w:rPr>
          <w:rFonts w:eastAsia="Times New Roman"/>
          <w:bCs/>
          <w:color w:val="000000"/>
        </w:rPr>
        <w:t>1.2. Аналитический обзор</w:t>
      </w:r>
      <w:bookmarkStart w:id="39" w:name="_Toc513164556"/>
      <w:bookmarkEnd w:id="33"/>
      <w:bookmarkEnd w:id="34"/>
      <w:bookmarkEnd w:id="35"/>
      <w:bookmarkEnd w:id="36"/>
      <w:bookmarkEnd w:id="37"/>
      <w:bookmarkEnd w:id="38"/>
    </w:p>
    <w:bookmarkEnd w:id="39"/>
    <w:p w14:paraId="59FA57B1" w14:textId="2F391353" w:rsidR="007D3AD3" w:rsidRPr="004C4CCB" w:rsidRDefault="007D3AD3" w:rsidP="00E227FE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одобные системы, предоставляющие </w:t>
      </w:r>
      <w:r w:rsidR="00E227FE">
        <w:rPr>
          <w:rFonts w:eastAsia="Times New Roman"/>
          <w:bCs/>
          <w:color w:val="000000"/>
        </w:rPr>
        <w:t>информацию для пользователей</w:t>
      </w:r>
      <w:r w:rsidRPr="004C4CCB">
        <w:rPr>
          <w:rFonts w:eastAsia="Times New Roman"/>
          <w:bCs/>
          <w:color w:val="000000"/>
        </w:rPr>
        <w:t xml:space="preserve"> через мобильные приложения, </w:t>
      </w:r>
      <w:r w:rsidR="00E227FE">
        <w:rPr>
          <w:rFonts w:eastAsia="Times New Roman"/>
          <w:bCs/>
          <w:color w:val="000000"/>
        </w:rPr>
        <w:t>существуют, например,</w:t>
      </w:r>
      <w:r w:rsidRPr="004C4CCB">
        <w:rPr>
          <w:rFonts w:eastAsia="Times New Roman"/>
          <w:bCs/>
          <w:color w:val="000000"/>
        </w:rPr>
        <w:t xml:space="preserve"> у таких университетов, как </w:t>
      </w:r>
      <w:proofErr w:type="spellStart"/>
      <w:r w:rsidRPr="004C4CCB">
        <w:rPr>
          <w:rFonts w:eastAsia="Times New Roman"/>
          <w:bCs/>
          <w:color w:val="000000"/>
        </w:rPr>
        <w:t>УрФУ</w:t>
      </w:r>
      <w:proofErr w:type="spellEnd"/>
      <w:r w:rsidRPr="004C4CCB">
        <w:rPr>
          <w:rFonts w:eastAsia="Times New Roman"/>
          <w:bCs/>
          <w:color w:val="000000"/>
        </w:rPr>
        <w:t xml:space="preserve">, ИТМО и БГУ. Однако </w:t>
      </w:r>
      <w:r w:rsidR="00E227FE">
        <w:rPr>
          <w:rFonts w:eastAsia="Times New Roman"/>
          <w:bCs/>
          <w:color w:val="000000"/>
        </w:rPr>
        <w:t xml:space="preserve">их главная проблема заключается в том, что они привязаны только к одному учебному заведению. </w:t>
      </w:r>
      <w:r w:rsidRPr="004C4CCB">
        <w:rPr>
          <w:rFonts w:eastAsia="Times New Roman"/>
          <w:bCs/>
          <w:color w:val="000000"/>
        </w:rPr>
        <w:t xml:space="preserve"> </w:t>
      </w:r>
      <w:r w:rsidR="00E227FE">
        <w:rPr>
          <w:rFonts w:eastAsia="Times New Roman"/>
          <w:bCs/>
          <w:color w:val="000000"/>
        </w:rPr>
        <w:t xml:space="preserve">Отсутствие масштабируемости системы серьезно замедляет ее развитие. </w:t>
      </w:r>
      <w:r w:rsidRPr="004C4CCB">
        <w:rPr>
          <w:rFonts w:eastAsia="Times New Roman"/>
          <w:bCs/>
          <w:color w:val="000000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 и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ee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, </w:t>
      </w:r>
      <w:r w:rsidR="00E227FE">
        <w:rPr>
          <w:rFonts w:eastAsia="Times New Roman"/>
          <w:bCs/>
          <w:color w:val="000000"/>
        </w:rPr>
        <w:t>их</w:t>
      </w:r>
      <w:r w:rsidRPr="004C4CCB">
        <w:rPr>
          <w:rFonts w:eastAsia="Times New Roman"/>
          <w:bCs/>
          <w:color w:val="000000"/>
        </w:rPr>
        <w:t xml:space="preserve"> проблема </w:t>
      </w:r>
      <w:r w:rsidR="00E227FE">
        <w:rPr>
          <w:rFonts w:eastAsia="Times New Roman"/>
          <w:bCs/>
          <w:color w:val="000000"/>
        </w:rPr>
        <w:t>заключается в отсутствии удобного доступа через мобильные устройства и в разделении полезного функционала на несколько ресурсов.</w:t>
      </w:r>
      <w:r w:rsidR="00424656">
        <w:rPr>
          <w:rFonts w:eastAsia="Times New Roman"/>
          <w:bCs/>
          <w:color w:val="000000"/>
        </w:rPr>
        <w:t xml:space="preserve"> Также вышеописанные ресурсы имеют достаточное количество других проблем, но на данный момент разрабатываемая система их не решает.</w:t>
      </w:r>
    </w:p>
    <w:p w14:paraId="0BC7F4FA" w14:textId="110DE347" w:rsidR="00FC0AE7" w:rsidRDefault="007D3AD3" w:rsidP="00FC0AE7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Главное преимущество </w:t>
      </w:r>
      <w:r w:rsidR="001C7267" w:rsidRPr="004C4CCB">
        <w:rPr>
          <w:rFonts w:eastAsia="Times New Roman"/>
          <w:bCs/>
          <w:color w:val="000000"/>
        </w:rPr>
        <w:t xml:space="preserve">разрабатываемой </w:t>
      </w:r>
      <w:r w:rsidRPr="004C4CCB">
        <w:rPr>
          <w:rFonts w:eastAsia="Times New Roman"/>
          <w:bCs/>
          <w:color w:val="000000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eastAsia="Times New Roman"/>
          <w:bCs/>
          <w:color w:val="000000"/>
        </w:rPr>
        <w:t xml:space="preserve">собственной </w:t>
      </w:r>
      <w:r w:rsidRPr="004C4CCB">
        <w:rPr>
          <w:rFonts w:eastAsia="Times New Roman"/>
          <w:bCs/>
          <w:color w:val="000000"/>
        </w:rPr>
        <w:t>серверной части системы.</w:t>
      </w:r>
      <w:r w:rsidR="00424656">
        <w:rPr>
          <w:rFonts w:eastAsia="Times New Roman"/>
          <w:bCs/>
          <w:color w:val="000000"/>
        </w:rPr>
        <w:t xml:space="preserve"> Детальное сравнение существующих решений с разрабатываемой системой представлено в таблице 1</w:t>
      </w:r>
      <w:r w:rsidR="00C71541">
        <w:rPr>
          <w:rFonts w:eastAsia="Times New Roman"/>
          <w:bCs/>
          <w:color w:val="000000"/>
        </w:rPr>
        <w:t xml:space="preserve"> (для сравнения выбраны ресурсы ИжГТУ и мобильное приложение ИТМО, так как они наиболее функциональны)</w:t>
      </w:r>
      <w:r w:rsidR="00424656">
        <w:rPr>
          <w:rFonts w:eastAsia="Times New Roman"/>
          <w:bCs/>
          <w:color w:val="000000"/>
        </w:rPr>
        <w:t>.</w:t>
      </w:r>
    </w:p>
    <w:p w14:paraId="7F15EA4D" w14:textId="52B4C392" w:rsidR="008A6EAE" w:rsidRDefault="008A6EAE" w:rsidP="0013296D">
      <w:pPr>
        <w:spacing w:after="0" w:line="360" w:lineRule="auto"/>
        <w:contextualSpacing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Таблица 1</w:t>
      </w:r>
    </w:p>
    <w:p w14:paraId="7BBFA3C8" w14:textId="22F18C9A" w:rsidR="008A6EAE" w:rsidRDefault="008A6EAE" w:rsidP="0013296D">
      <w:pPr>
        <w:spacing w:after="120" w:line="360" w:lineRule="auto"/>
        <w:contextualSpacing/>
        <w:jc w:val="center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Сравнение существующих систем с разрабатываемой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C71541" w14:paraId="69F19327" w14:textId="72C88A83" w:rsidTr="00FC0AE7">
        <w:trPr>
          <w:trHeight w:val="454"/>
        </w:trPr>
        <w:tc>
          <w:tcPr>
            <w:tcW w:w="1193" w:type="pct"/>
            <w:vAlign w:val="center"/>
          </w:tcPr>
          <w:p w14:paraId="1E04786F" w14:textId="6D726B62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C8CF585" w14:textId="0F3EEE7D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36B3B5D3" w14:textId="00DB98A9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E614D7D" w14:textId="29877F00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1276A958" w14:textId="27514A3C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14:paraId="1821E9E0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6B07436F" w14:textId="27B3AF26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асштабируемость на любое количество учебных заведений</w:t>
            </w:r>
          </w:p>
        </w:tc>
        <w:tc>
          <w:tcPr>
            <w:tcW w:w="972" w:type="pct"/>
            <w:vAlign w:val="center"/>
          </w:tcPr>
          <w:p w14:paraId="10B2E17A" w14:textId="05B0B9E2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3980CB61" w14:textId="7365CA6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1D071BB6" w14:textId="5D3C863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4BED5EE" w14:textId="6188A35E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C71541" w14:paraId="434311D9" w14:textId="6D4B6238" w:rsidTr="00FC0AE7">
        <w:trPr>
          <w:trHeight w:val="454"/>
        </w:trPr>
        <w:tc>
          <w:tcPr>
            <w:tcW w:w="1193" w:type="pct"/>
            <w:vAlign w:val="center"/>
          </w:tcPr>
          <w:p w14:paraId="73A7212C" w14:textId="46469A3D" w:rsidR="00C71541" w:rsidRPr="008A6EAE" w:rsidRDefault="00C71541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асписание </w:t>
            </w:r>
            <w:r w:rsidR="00FC0AE7"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пар</w:t>
            </w:r>
          </w:p>
        </w:tc>
        <w:tc>
          <w:tcPr>
            <w:tcW w:w="972" w:type="pct"/>
            <w:vAlign w:val="center"/>
          </w:tcPr>
          <w:p w14:paraId="6DB0854D" w14:textId="009FF1E3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 (неудобно просматривать)</w:t>
            </w:r>
          </w:p>
        </w:tc>
        <w:tc>
          <w:tcPr>
            <w:tcW w:w="793" w:type="pct"/>
            <w:vAlign w:val="center"/>
          </w:tcPr>
          <w:p w14:paraId="27F6BF9A" w14:textId="234FB184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58D48450" w14:textId="5EEF9C0A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0003E29A" w14:textId="53165392" w:rsidR="00C71541" w:rsidRPr="00C71541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</w:tbl>
    <w:p w14:paraId="694D99E1" w14:textId="410F0D07" w:rsidR="0013296D" w:rsidRDefault="00BB5E93">
      <w:pPr>
        <w:spacing w:after="0" w:line="360" w:lineRule="auto"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br w:type="page"/>
      </w:r>
    </w:p>
    <w:p w14:paraId="25EF84CE" w14:textId="6BF3D31D" w:rsidR="00FC0AE7" w:rsidRDefault="00FC0AE7" w:rsidP="00D1636E">
      <w:pPr>
        <w:spacing w:after="120" w:line="360" w:lineRule="auto"/>
        <w:contextualSpacing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lastRenderedPageBreak/>
        <w:t>Продолжение таблицы 1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FC0AE7" w:rsidRPr="00C71541" w14:paraId="310F4644" w14:textId="77777777" w:rsidTr="00D1114E">
        <w:trPr>
          <w:trHeight w:val="454"/>
        </w:trPr>
        <w:tc>
          <w:tcPr>
            <w:tcW w:w="1193" w:type="pct"/>
            <w:vAlign w:val="center"/>
          </w:tcPr>
          <w:p w14:paraId="79E36854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4266217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6F8DE4B1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18B606C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4AFEEE78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:rsidRPr="00C71541" w14:paraId="11F441BF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2949AF1" w14:textId="52C616E4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Список изучаемых предметов</w:t>
            </w:r>
          </w:p>
        </w:tc>
        <w:tc>
          <w:tcPr>
            <w:tcW w:w="972" w:type="pct"/>
            <w:vAlign w:val="center"/>
          </w:tcPr>
          <w:p w14:paraId="6A08DC80" w14:textId="2444E71F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7100093E" w14:textId="37A1297A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</w:t>
            </w:r>
            <w:r w:rsidR="00974F00"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 xml:space="preserve">студент должен сам записаться на каждый предмет) </w:t>
            </w:r>
          </w:p>
        </w:tc>
        <w:tc>
          <w:tcPr>
            <w:tcW w:w="861" w:type="pct"/>
            <w:vAlign w:val="center"/>
          </w:tcPr>
          <w:p w14:paraId="296F7B32" w14:textId="24089CD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D607C1" w14:textId="1D4DB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FF4D5F2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53C4D0B8" w14:textId="414F7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дельные функции для преподавателей</w:t>
            </w:r>
          </w:p>
        </w:tc>
        <w:tc>
          <w:tcPr>
            <w:tcW w:w="972" w:type="pct"/>
            <w:vAlign w:val="center"/>
          </w:tcPr>
          <w:p w14:paraId="4087FE2E" w14:textId="0807CFFF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793" w:type="pct"/>
            <w:vAlign w:val="center"/>
          </w:tcPr>
          <w:p w14:paraId="3C2F14A9" w14:textId="110C730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861" w:type="pct"/>
            <w:vAlign w:val="center"/>
          </w:tcPr>
          <w:p w14:paraId="75386B16" w14:textId="3EDC77A8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ют</w:t>
            </w:r>
          </w:p>
        </w:tc>
        <w:tc>
          <w:tcPr>
            <w:tcW w:w="1181" w:type="pct"/>
            <w:vAlign w:val="center"/>
          </w:tcPr>
          <w:p w14:paraId="10712714" w14:textId="6476554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</w:tr>
      <w:tr w:rsidR="00FC0AE7" w:rsidRPr="00C71541" w14:paraId="649110E4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A2EFFBD" w14:textId="2F70859A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обильное приложение</w:t>
            </w:r>
          </w:p>
        </w:tc>
        <w:tc>
          <w:tcPr>
            <w:tcW w:w="972" w:type="pct"/>
            <w:vAlign w:val="center"/>
          </w:tcPr>
          <w:p w14:paraId="1815BFFE" w14:textId="7F418790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15732DF2" w14:textId="56048CC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7EB65901" w14:textId="78F6D9A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816F21" w14:textId="49B9EBE4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1290EA3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AA88227" w14:textId="661C59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Веб версия</w:t>
            </w:r>
          </w:p>
        </w:tc>
        <w:tc>
          <w:tcPr>
            <w:tcW w:w="972" w:type="pct"/>
            <w:vAlign w:val="center"/>
          </w:tcPr>
          <w:p w14:paraId="3D95DD3F" w14:textId="2755FF7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395593E0" w14:textId="62379587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2316D7FC" w14:textId="0993D521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E68AFB2" w14:textId="3B2252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На данный момент отсутствует</w:t>
            </w:r>
          </w:p>
        </w:tc>
      </w:tr>
      <w:tr w:rsidR="00FC0AE7" w:rsidRPr="00C71541" w14:paraId="08FA63E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119E956" w14:textId="524BAE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списка группы студентов</w:t>
            </w:r>
          </w:p>
        </w:tc>
        <w:tc>
          <w:tcPr>
            <w:tcW w:w="972" w:type="pct"/>
            <w:vAlign w:val="center"/>
          </w:tcPr>
          <w:p w14:paraId="1A197258" w14:textId="3655C05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5D44553C" w14:textId="4547C5F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только записанных на курс)</w:t>
            </w:r>
          </w:p>
        </w:tc>
        <w:tc>
          <w:tcPr>
            <w:tcW w:w="861" w:type="pct"/>
            <w:vAlign w:val="center"/>
          </w:tcPr>
          <w:p w14:paraId="2186D2A3" w14:textId="5C98FC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4C4B8A03" w14:textId="6B6B4133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D3B341C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2324E6C9" w14:textId="17CFB2AC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информации о преподавателях</w:t>
            </w:r>
          </w:p>
        </w:tc>
        <w:tc>
          <w:tcPr>
            <w:tcW w:w="972" w:type="pct"/>
            <w:vAlign w:val="center"/>
          </w:tcPr>
          <w:p w14:paraId="59B66D3B" w14:textId="0530B981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468963D3" w14:textId="5F86FA8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1FC76501" w14:textId="2CA42986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F7A988D" w14:textId="5CD1D62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404547" w:rsidRPr="00404547" w14:paraId="2BAC85C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DDDBF07" w14:textId="249C6803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Просмотр новостей ВУЗа</w:t>
            </w:r>
          </w:p>
        </w:tc>
        <w:tc>
          <w:tcPr>
            <w:tcW w:w="972" w:type="pct"/>
            <w:vAlign w:val="center"/>
          </w:tcPr>
          <w:p w14:paraId="4EF654C5" w14:textId="113496EB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5B1EF29D" w14:textId="2E13C92E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4D4E6433" w14:textId="12695F42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5366D955" w14:textId="28EA0687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</w:tr>
    </w:tbl>
    <w:p w14:paraId="3E7D339A" w14:textId="77777777" w:rsidR="00404547" w:rsidRPr="004C4CCB" w:rsidRDefault="00404547" w:rsidP="00404547">
      <w:pPr>
        <w:spacing w:before="120" w:after="0" w:line="360" w:lineRule="auto"/>
        <w:jc w:val="both"/>
        <w:rPr>
          <w:rFonts w:eastAsia="Times New Roman"/>
          <w:bCs/>
          <w:color w:val="000000"/>
        </w:rPr>
      </w:pPr>
    </w:p>
    <w:p w14:paraId="2A71EA19" w14:textId="26AC7F16" w:rsidR="00E61C2D" w:rsidRDefault="00404547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В таблице выше перечислены не все возможности и недочеты системы</w:t>
      </w:r>
      <w:r w:rsidR="005B6679">
        <w:rPr>
          <w:rFonts w:eastAsia="Times New Roman"/>
          <w:bCs/>
          <w:color w:val="000000"/>
        </w:rPr>
        <w:t>, но перечисленного достаточно для понимания, в какую сторону будет развиваться система</w:t>
      </w:r>
      <w:r>
        <w:rPr>
          <w:rFonts w:eastAsia="Times New Roman"/>
          <w:bCs/>
          <w:color w:val="000000"/>
        </w:rPr>
        <w:t>, ее архитектура позволяет с легкостью добавлять новый функционал, а установк</w:t>
      </w:r>
      <w:r w:rsidR="00E61C2D">
        <w:rPr>
          <w:rFonts w:eastAsia="Times New Roman"/>
          <w:bCs/>
          <w:color w:val="000000"/>
        </w:rPr>
        <w:t>а</w:t>
      </w:r>
      <w:r>
        <w:rPr>
          <w:rFonts w:eastAsia="Times New Roman"/>
          <w:bCs/>
          <w:color w:val="000000"/>
        </w:rPr>
        <w:t xml:space="preserve"> системы в нескольких учебных заведениях</w:t>
      </w:r>
      <w:r w:rsidR="005B6679">
        <w:rPr>
          <w:rFonts w:eastAsia="Times New Roman"/>
          <w:bCs/>
          <w:color w:val="000000"/>
        </w:rPr>
        <w:t xml:space="preserve"> потенциально</w:t>
      </w:r>
      <w:r>
        <w:rPr>
          <w:rFonts w:eastAsia="Times New Roman"/>
          <w:bCs/>
          <w:color w:val="000000"/>
        </w:rPr>
        <w:t xml:space="preserve"> да</w:t>
      </w:r>
      <w:r w:rsidR="00E61C2D">
        <w:rPr>
          <w:rFonts w:eastAsia="Times New Roman"/>
          <w:bCs/>
          <w:color w:val="000000"/>
        </w:rPr>
        <w:t>с</w:t>
      </w:r>
      <w:r>
        <w:rPr>
          <w:rFonts w:eastAsia="Times New Roman"/>
          <w:bCs/>
          <w:color w:val="000000"/>
        </w:rPr>
        <w:t>т большие финансовые возможности</w:t>
      </w:r>
      <w:r w:rsidR="00E61C2D">
        <w:rPr>
          <w:rFonts w:eastAsia="Times New Roman"/>
          <w:bCs/>
          <w:color w:val="000000"/>
        </w:rPr>
        <w:t xml:space="preserve"> для развития.</w:t>
      </w:r>
    </w:p>
    <w:p w14:paraId="5C5AEE7C" w14:textId="0790F59F" w:rsidR="007D3AD3" w:rsidRDefault="00E61C2D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В ИжГТУ уже существует серверная инфраструктура, позволяющая университетским ресурсам получать </w:t>
      </w:r>
      <w:r w:rsidR="00D25DC9">
        <w:rPr>
          <w:rFonts w:eastAsia="Times New Roman"/>
          <w:bCs/>
          <w:color w:val="000000"/>
        </w:rPr>
        <w:t xml:space="preserve">некоторые </w:t>
      </w:r>
      <w:r>
        <w:rPr>
          <w:rFonts w:eastAsia="Times New Roman"/>
          <w:bCs/>
          <w:color w:val="000000"/>
        </w:rPr>
        <w:t>данные</w:t>
      </w:r>
      <w:r w:rsidR="00D25DC9">
        <w:rPr>
          <w:rFonts w:eastAsia="Times New Roman"/>
          <w:bCs/>
          <w:color w:val="000000"/>
        </w:rPr>
        <w:t>, которые могли бы пригодиться в разрабатываемой системе</w:t>
      </w:r>
      <w:r>
        <w:rPr>
          <w:rFonts w:eastAsia="Times New Roman"/>
          <w:bCs/>
          <w:color w:val="000000"/>
        </w:rPr>
        <w:t xml:space="preserve">, но так как разрабатываемая система должна иметь возможность установки в разных ВУЗах, она должна иметь свою собственную </w:t>
      </w:r>
      <w:r w:rsidR="00D25DC9">
        <w:rPr>
          <w:rFonts w:eastAsia="Times New Roman"/>
          <w:bCs/>
          <w:color w:val="000000"/>
        </w:rPr>
        <w:t xml:space="preserve">полностью независимую </w:t>
      </w:r>
      <w:r>
        <w:rPr>
          <w:rFonts w:eastAsia="Times New Roman"/>
          <w:bCs/>
          <w:color w:val="000000"/>
        </w:rPr>
        <w:t xml:space="preserve">серверную часть. Для обеспечения безопасности данных каждого ВУЗа, разрабатываемая серверная часть должна будет устанавливаться </w:t>
      </w:r>
      <w:r w:rsidR="00D25DC9">
        <w:rPr>
          <w:rFonts w:eastAsia="Times New Roman"/>
          <w:bCs/>
          <w:color w:val="000000"/>
        </w:rPr>
        <w:t>на инфраструктуре каждого учебного заведения</w:t>
      </w:r>
      <w:r>
        <w:rPr>
          <w:rFonts w:eastAsia="Times New Roman"/>
          <w:bCs/>
          <w:color w:val="000000"/>
        </w:rPr>
        <w:t>, котор</w:t>
      </w:r>
      <w:r w:rsidR="00D25DC9">
        <w:rPr>
          <w:rFonts w:eastAsia="Times New Roman"/>
          <w:bCs/>
          <w:color w:val="000000"/>
        </w:rPr>
        <w:t>ое</w:t>
      </w:r>
      <w:r>
        <w:rPr>
          <w:rFonts w:eastAsia="Times New Roman"/>
          <w:bCs/>
          <w:color w:val="000000"/>
        </w:rPr>
        <w:t xml:space="preserve"> </w:t>
      </w:r>
      <w:r w:rsidR="00076011">
        <w:rPr>
          <w:rFonts w:eastAsia="Times New Roman"/>
          <w:bCs/>
          <w:color w:val="000000"/>
        </w:rPr>
        <w:t xml:space="preserve">будет использовать систему. </w:t>
      </w:r>
      <w:r w:rsidR="007D3AD3" w:rsidRPr="004C4CCB">
        <w:rPr>
          <w:rFonts w:eastAsia="Times New Roman"/>
          <w:bCs/>
          <w:color w:val="000000"/>
        </w:rPr>
        <w:t xml:space="preserve">Чтобы серверную часть можно было развернуть без технических проблем в любом ВУЗе, она должна иметь возможность </w:t>
      </w:r>
      <w:r w:rsidR="007D3AD3" w:rsidRPr="004C4CCB">
        <w:rPr>
          <w:rFonts w:eastAsia="Times New Roman"/>
          <w:bCs/>
          <w:color w:val="000000"/>
        </w:rPr>
        <w:lastRenderedPageBreak/>
        <w:t xml:space="preserve">разворачивания на любой популярной </w:t>
      </w:r>
      <w:r w:rsidR="00E91622">
        <w:rPr>
          <w:rFonts w:eastAsia="Times New Roman"/>
          <w:bCs/>
          <w:color w:val="000000"/>
        </w:rPr>
        <w:t>операционной системе (</w:t>
      </w:r>
      <w:r w:rsidR="007D3AD3" w:rsidRPr="004C4CCB">
        <w:rPr>
          <w:rFonts w:eastAsia="Times New Roman"/>
          <w:bCs/>
          <w:color w:val="000000"/>
        </w:rPr>
        <w:t>ОС</w:t>
      </w:r>
      <w:r w:rsidR="00E91622">
        <w:rPr>
          <w:rFonts w:eastAsia="Times New Roman"/>
          <w:bCs/>
          <w:color w:val="000000"/>
        </w:rPr>
        <w:t>)</w:t>
      </w:r>
      <w:r w:rsidR="007D3AD3" w:rsidRPr="004C4CCB">
        <w:rPr>
          <w:rFonts w:eastAsia="Times New Roman"/>
          <w:bCs/>
          <w:color w:val="000000"/>
        </w:rPr>
        <w:t xml:space="preserve"> и быть максимально дешевой в обслуживании. Поэтому для разработки серверной части были выбраны</w:t>
      </w:r>
      <w:r>
        <w:rPr>
          <w:rFonts w:eastAsia="Times New Roman"/>
          <w:bCs/>
          <w:color w:val="000000"/>
        </w:rPr>
        <w:t xml:space="preserve"> кроссплатформенные инструменты</w:t>
      </w:r>
      <w:r w:rsidR="007D3AD3" w:rsidRPr="004C4CCB">
        <w:rPr>
          <w:rFonts w:eastAsia="Times New Roman"/>
          <w:bCs/>
          <w:color w:val="000000"/>
        </w:rPr>
        <w:t xml:space="preserve">: СУБД </w:t>
      </w:r>
      <w:r w:rsidR="007D3AD3" w:rsidRPr="004C4CCB">
        <w:rPr>
          <w:rFonts w:eastAsia="Times New Roman"/>
          <w:bCs/>
          <w:color w:val="000000"/>
          <w:lang w:val="en-US"/>
        </w:rPr>
        <w:t>PostgreSQL</w:t>
      </w:r>
      <w:r w:rsidR="007D3AD3" w:rsidRPr="004C4CCB">
        <w:rPr>
          <w:rFonts w:eastAsia="Times New Roman"/>
          <w:bCs/>
          <w:color w:val="000000"/>
        </w:rPr>
        <w:t>, платформа разработки общего назначения с открытым кодом .</w:t>
      </w:r>
      <w:r w:rsidR="007D3AD3" w:rsidRPr="004C4CCB">
        <w:rPr>
          <w:rFonts w:eastAsia="Times New Roman"/>
          <w:bCs/>
          <w:color w:val="000000"/>
          <w:lang w:val="en-US"/>
        </w:rPr>
        <w:t>NET</w:t>
      </w:r>
      <w:r w:rsidR="007D3AD3" w:rsidRPr="004C4CCB">
        <w:rPr>
          <w:rFonts w:eastAsia="Times New Roman"/>
          <w:bCs/>
          <w:color w:val="000000"/>
        </w:rPr>
        <w:t xml:space="preserve"> </w:t>
      </w:r>
      <w:r w:rsidR="007D3AD3" w:rsidRPr="004C4CCB">
        <w:rPr>
          <w:rFonts w:eastAsia="Times New Roman"/>
          <w:bCs/>
          <w:color w:val="000000"/>
          <w:lang w:val="en-US"/>
        </w:rPr>
        <w:t>Core</w:t>
      </w:r>
      <w:r w:rsidR="007D3AD3"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="007D3AD3" w:rsidRPr="004C4CCB">
        <w:rPr>
          <w:rFonts w:eastAsia="Times New Roman"/>
          <w:bCs/>
          <w:color w:val="000000"/>
          <w:lang w:val="en-US"/>
        </w:rPr>
        <w:t>C</w:t>
      </w:r>
      <w:r w:rsidR="007D3AD3" w:rsidRPr="004C4CCB">
        <w:rPr>
          <w:rFonts w:eastAsia="Times New Roman"/>
          <w:bCs/>
          <w:color w:val="000000"/>
        </w:rPr>
        <w:t>#.</w:t>
      </w:r>
      <w:bookmarkStart w:id="40" w:name="_Toc327411558"/>
      <w:bookmarkStart w:id="41" w:name="_Toc513162553"/>
      <w:bookmarkStart w:id="42" w:name="_Toc513164563"/>
      <w:bookmarkStart w:id="43" w:name="_Toc517006373"/>
      <w:r w:rsidR="003F15A4">
        <w:rPr>
          <w:rFonts w:eastAsia="Times New Roman"/>
          <w:bCs/>
          <w:color w:val="000000"/>
        </w:rPr>
        <w:t xml:space="preserve"> Выбор пал на эти инструменты, так как они достаточно популярны (не трудно будет найти разработчиков), дешевы в обслуживании и достаточно просты в эксплуатации. </w:t>
      </w:r>
    </w:p>
    <w:p w14:paraId="5ACC9B8C" w14:textId="6C6397DF" w:rsidR="00076011" w:rsidRPr="000221DA" w:rsidRDefault="00076011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Для разработки </w:t>
      </w:r>
      <w:r w:rsidR="00E91622">
        <w:rPr>
          <w:rFonts w:eastAsia="Times New Roman"/>
          <w:bCs/>
          <w:color w:val="000000"/>
          <w:lang w:val="en-US"/>
        </w:rPr>
        <w:t>API</w:t>
      </w:r>
      <w:r w:rsidR="00E91622" w:rsidRPr="00E91622">
        <w:rPr>
          <w:rFonts w:eastAsia="Times New Roman"/>
          <w:bCs/>
          <w:color w:val="000000"/>
        </w:rPr>
        <w:t xml:space="preserve"> </w:t>
      </w:r>
      <w:r w:rsidR="00E91622">
        <w:rPr>
          <w:rFonts w:eastAsia="Times New Roman"/>
          <w:bCs/>
          <w:color w:val="000000"/>
        </w:rPr>
        <w:t xml:space="preserve">для </w:t>
      </w:r>
      <w:r>
        <w:rPr>
          <w:rFonts w:eastAsia="Times New Roman"/>
          <w:bCs/>
          <w:color w:val="000000"/>
        </w:rPr>
        <w:t xml:space="preserve">взаимодействия мобильного приложения с </w:t>
      </w:r>
      <w:r w:rsidR="00E91622">
        <w:rPr>
          <w:rFonts w:eastAsia="Times New Roman"/>
          <w:bCs/>
          <w:color w:val="000000"/>
        </w:rPr>
        <w:t xml:space="preserve">сервером </w:t>
      </w:r>
      <w:r>
        <w:rPr>
          <w:rFonts w:eastAsia="Times New Roman"/>
          <w:bCs/>
          <w:color w:val="000000"/>
        </w:rPr>
        <w:t xml:space="preserve">– была выбрана технология платформы 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ASP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Web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API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 xml:space="preserve">Данная технология предоставляет удобные </w:t>
      </w:r>
      <w:r w:rsidR="00781BBE">
        <w:rPr>
          <w:rFonts w:eastAsia="Times New Roman"/>
          <w:bCs/>
          <w:color w:val="000000"/>
        </w:rPr>
        <w:t>способы</w:t>
      </w:r>
      <w:r>
        <w:rPr>
          <w:rFonts w:eastAsia="Times New Roman"/>
          <w:bCs/>
          <w:color w:val="000000"/>
        </w:rPr>
        <w:t xml:space="preserve"> для обработки </w:t>
      </w:r>
      <w:r>
        <w:rPr>
          <w:rFonts w:eastAsia="Times New Roman"/>
          <w:bCs/>
          <w:color w:val="000000"/>
          <w:lang w:val="en-US"/>
        </w:rPr>
        <w:t>HTTP</w:t>
      </w:r>
      <w:r>
        <w:rPr>
          <w:rFonts w:eastAsia="Times New Roman"/>
          <w:bCs/>
          <w:color w:val="000000"/>
        </w:rPr>
        <w:t xml:space="preserve">-запросов и технологию для взаимодействия с СУБД из программного кода – </w:t>
      </w:r>
      <w:r>
        <w:rPr>
          <w:rFonts w:eastAsia="Times New Roman"/>
          <w:bCs/>
          <w:color w:val="000000"/>
          <w:lang w:val="en-US"/>
        </w:rPr>
        <w:t>Entity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ramework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>Выбранные технологии позволят без особого труда в дальнейшем разрабатывать новые клиентские приложения, например, для браузеров.</w:t>
      </w:r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44" w:name="_Toc41294063"/>
      <w:bookmarkStart w:id="45" w:name="_Toc44000806"/>
      <w:r w:rsidRPr="004C4CCB">
        <w:rPr>
          <w:rFonts w:eastAsia="Times New Roman"/>
          <w:bCs/>
          <w:color w:val="000000"/>
        </w:rPr>
        <w:t>1.3. Основные требования к системе</w:t>
      </w:r>
      <w:bookmarkEnd w:id="40"/>
      <w:bookmarkEnd w:id="41"/>
      <w:bookmarkEnd w:id="42"/>
      <w:bookmarkEnd w:id="43"/>
      <w:bookmarkEnd w:id="44"/>
      <w:bookmarkEnd w:id="45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46" w:name="_Toc327411559"/>
      <w:bookmarkStart w:id="47" w:name="_Toc513162554"/>
      <w:bookmarkStart w:id="48" w:name="_Toc513164564"/>
      <w:bookmarkStart w:id="49" w:name="_Toc517006374"/>
      <w:bookmarkStart w:id="50" w:name="_Toc41294064"/>
      <w:bookmarkStart w:id="51" w:name="_Toc44000807"/>
      <w:r w:rsidRPr="004C4CCB">
        <w:rPr>
          <w:rFonts w:eastAsia="Times New Roman"/>
          <w:bCs/>
          <w:color w:val="000000"/>
        </w:rPr>
        <w:t xml:space="preserve">1.3.1. </w:t>
      </w:r>
      <w:bookmarkEnd w:id="46"/>
      <w:bookmarkEnd w:id="47"/>
      <w:bookmarkEnd w:id="48"/>
      <w:bookmarkEnd w:id="49"/>
      <w:r w:rsidRPr="004C4CCB">
        <w:rPr>
          <w:rFonts w:eastAsia="Times New Roman"/>
          <w:bCs/>
          <w:color w:val="000000"/>
        </w:rPr>
        <w:t>Основные цели создания системы и критерии эффективности ее функционирования</w:t>
      </w:r>
      <w:bookmarkEnd w:id="50"/>
      <w:bookmarkEnd w:id="51"/>
    </w:p>
    <w:p w14:paraId="796A7244" w14:textId="26AA4916" w:rsidR="00E91622" w:rsidRDefault="00E91622" w:rsidP="007D3AD3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сновные цели создания системы:</w:t>
      </w:r>
    </w:p>
    <w:p w14:paraId="6DC2945A" w14:textId="35A4C3D9" w:rsid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ление важной в учебном процессе информации для преподавателей и студентов через мобильное приложение;</w:t>
      </w:r>
    </w:p>
    <w:p w14:paraId="5830C29A" w14:textId="3655FD6D" w:rsidR="00E91622" w:rsidRP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возможность установки системы на инфраструктуре любого ВУЗа.</w:t>
      </w:r>
    </w:p>
    <w:p w14:paraId="1A41A1F4" w14:textId="7660F121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связи с </w:t>
      </w:r>
      <w:r w:rsidR="00E91622">
        <w:rPr>
          <w:rFonts w:eastAsia="Calibri"/>
        </w:rPr>
        <w:t>вышеперечисленными целями</w:t>
      </w:r>
      <w:r w:rsidRPr="004C4CCB">
        <w:rPr>
          <w:rFonts w:eastAsia="Calibri"/>
        </w:rPr>
        <w:t xml:space="preserve"> требуется выполнять следующие требования: </w:t>
      </w:r>
    </w:p>
    <w:p w14:paraId="62EED306" w14:textId="6D30022A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серверная часть должна иметь возможность </w:t>
      </w:r>
      <w:r w:rsidR="00B77EF9">
        <w:rPr>
          <w:sz w:val="24"/>
          <w:szCs w:val="24"/>
        </w:rPr>
        <w:t xml:space="preserve">простой </w:t>
      </w:r>
      <w:r w:rsidRPr="004C4CCB">
        <w:rPr>
          <w:sz w:val="24"/>
          <w:szCs w:val="24"/>
        </w:rPr>
        <w:t>установки на</w:t>
      </w:r>
      <w:r w:rsidR="003F15A4">
        <w:rPr>
          <w:sz w:val="24"/>
          <w:szCs w:val="24"/>
        </w:rPr>
        <w:t xml:space="preserve"> все</w:t>
      </w:r>
      <w:r w:rsidR="00B77EF9">
        <w:rPr>
          <w:sz w:val="24"/>
          <w:szCs w:val="24"/>
        </w:rPr>
        <w:t>х</w:t>
      </w:r>
      <w:r w:rsidR="003F15A4">
        <w:rPr>
          <w:sz w:val="24"/>
          <w:szCs w:val="24"/>
        </w:rPr>
        <w:t xml:space="preserve"> популярны</w:t>
      </w:r>
      <w:r w:rsidR="00B77EF9">
        <w:rPr>
          <w:sz w:val="24"/>
          <w:szCs w:val="24"/>
        </w:rPr>
        <w:t>х</w:t>
      </w:r>
      <w:r w:rsidRPr="004C4CCB">
        <w:rPr>
          <w:sz w:val="24"/>
          <w:szCs w:val="24"/>
        </w:rPr>
        <w:t xml:space="preserve"> </w:t>
      </w:r>
      <w:r w:rsidR="003F15A4">
        <w:rPr>
          <w:sz w:val="24"/>
          <w:szCs w:val="24"/>
        </w:rPr>
        <w:t>ОС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иложение должно иметь раздельный функционал для студента и преподавателя;</w:t>
      </w:r>
    </w:p>
    <w:p w14:paraId="66FC2F4C" w14:textId="45A77500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ступ к информации должен быть осуществлен через разрабатываемое</w:t>
      </w:r>
      <w:r w:rsidR="00B77EF9" w:rsidRPr="00B77EF9">
        <w:rPr>
          <w:sz w:val="24"/>
          <w:szCs w:val="24"/>
        </w:rPr>
        <w:t xml:space="preserve"> </w:t>
      </w:r>
      <w:r w:rsidR="00B77EF9">
        <w:rPr>
          <w:sz w:val="24"/>
          <w:szCs w:val="24"/>
        </w:rPr>
        <w:t>программный интерфейс приложения</w:t>
      </w:r>
      <w:r w:rsidRPr="004C4CCB">
        <w:rPr>
          <w:sz w:val="24"/>
          <w:szCs w:val="24"/>
        </w:rPr>
        <w:t xml:space="preserve"> </w:t>
      </w:r>
      <w:r w:rsidR="00B77EF9">
        <w:rPr>
          <w:sz w:val="24"/>
          <w:szCs w:val="24"/>
        </w:rPr>
        <w:t>(</w:t>
      </w:r>
      <w:r w:rsidRPr="004C4CCB">
        <w:rPr>
          <w:sz w:val="24"/>
          <w:szCs w:val="24"/>
          <w:lang w:val="en-US"/>
        </w:rPr>
        <w:t>API</w:t>
      </w:r>
      <w:r w:rsidR="00B77EF9">
        <w:rPr>
          <w:sz w:val="24"/>
          <w:szCs w:val="24"/>
        </w:rPr>
        <w:t>)</w:t>
      </w:r>
      <w:r w:rsidRPr="004C4CCB">
        <w:rPr>
          <w:sz w:val="24"/>
          <w:szCs w:val="24"/>
        </w:rPr>
        <w:t>;</w:t>
      </w:r>
    </w:p>
    <w:p w14:paraId="73AF51A5" w14:textId="02D37E85" w:rsidR="007D3AD3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7C5B37D8" w14:textId="5F2B8A69" w:rsidR="003F15A4" w:rsidRDefault="003F15A4" w:rsidP="00B77EF9">
      <w:pPr>
        <w:pStyle w:val="a"/>
        <w:rPr>
          <w:sz w:val="24"/>
          <w:szCs w:val="24"/>
        </w:rPr>
      </w:pPr>
      <w:r>
        <w:rPr>
          <w:sz w:val="24"/>
          <w:szCs w:val="24"/>
        </w:rPr>
        <w:t>архитектура системы должна быть построена таким образом, функционал системы можно было без труда увеличивать.</w:t>
      </w:r>
    </w:p>
    <w:p w14:paraId="2469BA15" w14:textId="3E5820FB" w:rsidR="00953B28" w:rsidRDefault="00953B28">
      <w:pPr>
        <w:spacing w:after="0" w:line="360" w:lineRule="auto"/>
        <w:jc w:val="both"/>
        <w:rPr>
          <w:rFonts w:eastAsia="Calibri"/>
        </w:rPr>
      </w:pPr>
      <w:r>
        <w:br w:type="page"/>
      </w:r>
    </w:p>
    <w:p w14:paraId="770768D4" w14:textId="60EFFB10" w:rsidR="007D3AD3" w:rsidRPr="004C4CCB" w:rsidRDefault="000452FE" w:rsidP="002070F4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2" w:name="_Toc327411560"/>
      <w:bookmarkStart w:id="53" w:name="_Toc513162555"/>
      <w:bookmarkStart w:id="54" w:name="_Toc513164565"/>
      <w:bookmarkStart w:id="55" w:name="_Toc517006375"/>
      <w:bookmarkStart w:id="56" w:name="_Toc41294065"/>
      <w:bookmarkStart w:id="57" w:name="_Toc44000808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2. Функциональное назначение системы</w:t>
      </w:r>
      <w:bookmarkEnd w:id="52"/>
      <w:bookmarkEnd w:id="53"/>
      <w:bookmarkEnd w:id="54"/>
      <w:bookmarkEnd w:id="55"/>
      <w:bookmarkEnd w:id="56"/>
      <w:bookmarkEnd w:id="57"/>
    </w:p>
    <w:p w14:paraId="119BB072" w14:textId="0F0591B4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На данный момент система предоставит для пользователей данные, описанные ниже</w:t>
      </w:r>
      <w:r w:rsidR="00587AE7">
        <w:rPr>
          <w:rFonts w:eastAsia="Calibri"/>
        </w:rPr>
        <w:t xml:space="preserve"> и возможность регистрации и авторизации</w:t>
      </w:r>
      <w:r>
        <w:rPr>
          <w:rFonts w:eastAsia="Calibri"/>
        </w:rPr>
        <w:t>.</w:t>
      </w:r>
    </w:p>
    <w:p w14:paraId="1CCCCF1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Приложение для студентов:</w:t>
      </w:r>
    </w:p>
    <w:p w14:paraId="7830AE37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асписание занятий группы студента;</w:t>
      </w:r>
    </w:p>
    <w:p w14:paraId="7E987B86" w14:textId="383492EA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список изучаемых предметов;</w:t>
      </w:r>
    </w:p>
    <w:p w14:paraId="53F4E051" w14:textId="18915511" w:rsidR="003F15A4" w:rsidRDefault="003F15A4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б изучаемом предмете;</w:t>
      </w:r>
    </w:p>
    <w:p w14:paraId="3AC7B426" w14:textId="358C993D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умерованный список студентов группы;</w:t>
      </w:r>
    </w:p>
    <w:p w14:paraId="6DDF83C9" w14:textId="05B27329" w:rsidR="00587AE7" w:rsidRDefault="00587AE7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 преподавателях;</w:t>
      </w:r>
    </w:p>
    <w:p w14:paraId="36CC16FA" w14:textId="05BCC2DF" w:rsidR="003F15A4" w:rsidRDefault="00587AE7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</w:t>
      </w:r>
      <w:r w:rsidR="003F15A4">
        <w:rPr>
          <w:rFonts w:eastAsia="Calibri"/>
        </w:rPr>
        <w:t xml:space="preserve"> студента</w:t>
      </w:r>
      <w:r>
        <w:rPr>
          <w:rFonts w:eastAsia="Calibri"/>
        </w:rPr>
        <w:t>х</w:t>
      </w:r>
      <w:r w:rsidR="003F15A4">
        <w:rPr>
          <w:rFonts w:eastAsia="Calibri"/>
        </w:rPr>
        <w:t xml:space="preserve"> группы;</w:t>
      </w:r>
    </w:p>
    <w:p w14:paraId="1A56E202" w14:textId="77777777" w:rsidR="00194BA2" w:rsidRPr="00052AC8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bookmarkStart w:id="58" w:name="_Hlk43299844"/>
      <w:r>
        <w:rPr>
          <w:rFonts w:eastAsia="Calibri"/>
        </w:rPr>
        <w:t>новости ВУЗа;</w:t>
      </w:r>
    </w:p>
    <w:bookmarkEnd w:id="58"/>
    <w:p w14:paraId="12293627" w14:textId="54586608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E4F21F0" w14:textId="00903DF6" w:rsidR="001374CE" w:rsidRDefault="001374CE" w:rsidP="001374CE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иаграмма </w:t>
      </w:r>
      <w:r w:rsidR="00587AE7">
        <w:rPr>
          <w:rFonts w:eastAsia="Calibri"/>
        </w:rPr>
        <w:t>вариантов использования</w:t>
      </w:r>
      <w:r w:rsidR="00E02F7E">
        <w:rPr>
          <w:rFonts w:eastAsia="Calibri"/>
        </w:rPr>
        <w:t xml:space="preserve"> </w:t>
      </w:r>
      <w:r>
        <w:rPr>
          <w:rFonts w:eastAsia="Calibri"/>
        </w:rPr>
        <w:t>приложения для студентов представлена на рис</w:t>
      </w:r>
      <w:r w:rsidR="00587AE7">
        <w:rPr>
          <w:rFonts w:eastAsia="Calibri"/>
        </w:rPr>
        <w:t>унке</w:t>
      </w:r>
      <w:r>
        <w:rPr>
          <w:rFonts w:eastAsia="Calibri"/>
        </w:rPr>
        <w:t xml:space="preserve"> 1.1. </w:t>
      </w:r>
    </w:p>
    <w:p w14:paraId="08B1805F" w14:textId="481BBF50" w:rsidR="00781BBE" w:rsidRPr="001374CE" w:rsidRDefault="00781BBE" w:rsidP="00781BBE">
      <w:pPr>
        <w:spacing w:after="0" w:line="360" w:lineRule="auto"/>
        <w:jc w:val="center"/>
        <w:rPr>
          <w:rFonts w:eastAsia="Calibri"/>
        </w:rPr>
      </w:pPr>
      <w:r w:rsidRPr="004C4CCB">
        <w:t xml:space="preserve">Диаграмма </w:t>
      </w:r>
      <w:r w:rsidR="00587AE7">
        <w:rPr>
          <w:rFonts w:eastAsia="Calibri"/>
        </w:rPr>
        <w:t>вариантов использования</w:t>
      </w:r>
      <w:r w:rsidR="00E02F7E">
        <w:rPr>
          <w:rFonts w:eastAsia="Calibri"/>
        </w:rPr>
        <w:t xml:space="preserve"> </w:t>
      </w:r>
      <w:r w:rsidRPr="004C4CCB">
        <w:t>(студент)</w:t>
      </w:r>
    </w:p>
    <w:p w14:paraId="6CC4BA2A" w14:textId="2C25E6A0" w:rsidR="001374CE" w:rsidRDefault="00587AE7" w:rsidP="00587AE7">
      <w:pPr>
        <w:pStyle w:val="a5"/>
        <w:spacing w:after="0" w:line="360" w:lineRule="auto"/>
        <w:ind w:left="0"/>
        <w:jc w:val="center"/>
      </w:pPr>
      <w:r w:rsidRPr="00587AE7">
        <w:drawing>
          <wp:inline distT="0" distB="0" distL="0" distR="0" wp14:anchorId="450D43D8" wp14:editId="6C722592">
            <wp:extent cx="5835460" cy="4216751"/>
            <wp:effectExtent l="0" t="0" r="0" b="0"/>
            <wp:docPr id="6" name="Рисунок 2">
              <a:extLst xmlns:a="http://schemas.openxmlformats.org/drawingml/2006/main">
                <a:ext uri="{FF2B5EF4-FFF2-40B4-BE49-F238E27FC236}">
                  <a16:creationId xmlns:a16="http://schemas.microsoft.com/office/drawing/2014/main" id="{F0B454B6-879F-4191-80EC-CA6F7FB041E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>
                      <a:extLst>
                        <a:ext uri="{FF2B5EF4-FFF2-40B4-BE49-F238E27FC236}">
                          <a16:creationId xmlns:a16="http://schemas.microsoft.com/office/drawing/2014/main" id="{F0B454B6-879F-4191-80EC-CA6F7FB041E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855319" cy="42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7501E" w14:textId="7DE04F88" w:rsidR="001374CE" w:rsidRDefault="001374CE" w:rsidP="001374CE">
      <w:pPr>
        <w:pStyle w:val="a5"/>
        <w:ind w:left="0"/>
        <w:jc w:val="center"/>
      </w:pPr>
      <w:r w:rsidRPr="004C4CCB">
        <w:t>Рис.1.</w:t>
      </w:r>
      <w:r>
        <w:t>1</w:t>
      </w:r>
    </w:p>
    <w:p w14:paraId="21582253" w14:textId="0B500890" w:rsidR="00BB5E93" w:rsidRDefault="00BB5E93" w:rsidP="001374CE">
      <w:pPr>
        <w:pStyle w:val="a5"/>
        <w:ind w:left="0"/>
        <w:jc w:val="center"/>
      </w:pPr>
    </w:p>
    <w:p w14:paraId="630DF811" w14:textId="77777777" w:rsidR="001374CE" w:rsidRPr="001374CE" w:rsidRDefault="001374CE" w:rsidP="00587AE7">
      <w:pPr>
        <w:pStyle w:val="a5"/>
        <w:ind w:left="0"/>
      </w:pPr>
    </w:p>
    <w:p w14:paraId="520F3E53" w14:textId="77777777" w:rsidR="00194BA2" w:rsidRDefault="00194BA2" w:rsidP="00194BA2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lastRenderedPageBreak/>
        <w:t>Приложение преподавателя:</w:t>
      </w:r>
    </w:p>
    <w:p w14:paraId="2DD6CCEC" w14:textId="77777777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расписание занятий преподавателя;</w:t>
      </w:r>
    </w:p>
    <w:p w14:paraId="24803A40" w14:textId="46F5158B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обучаемых групп студентов;</w:t>
      </w:r>
    </w:p>
    <w:p w14:paraId="4348624B" w14:textId="4730391F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профиль обучаемого студента;</w:t>
      </w:r>
    </w:p>
    <w:p w14:paraId="66476BC9" w14:textId="3B4F6E88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предметов, преподаваемых в группах;</w:t>
      </w:r>
    </w:p>
    <w:p w14:paraId="71502BEC" w14:textId="0F4E3933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информация о преподаваемом предмете;</w:t>
      </w:r>
    </w:p>
    <w:p w14:paraId="5CFEE33F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овости ВУЗа;</w:t>
      </w:r>
    </w:p>
    <w:p w14:paraId="3960D0F0" w14:textId="71658C11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FBB4CF4" w14:textId="1FEF9623" w:rsidR="00D02E7F" w:rsidRDefault="00D02E7F" w:rsidP="00D02E7F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Диаграммы </w:t>
      </w:r>
      <w:r w:rsidR="00587AE7">
        <w:rPr>
          <w:rFonts w:eastAsia="Calibri"/>
        </w:rPr>
        <w:t>вариантов использования</w:t>
      </w:r>
      <w:r>
        <w:rPr>
          <w:rFonts w:eastAsia="Calibri"/>
        </w:rPr>
        <w:t xml:space="preserve"> для</w:t>
      </w:r>
      <w:r w:rsidR="00E02F7E">
        <w:rPr>
          <w:rFonts w:eastAsia="Calibri"/>
        </w:rPr>
        <w:t xml:space="preserve"> приложения</w:t>
      </w:r>
      <w:r w:rsidR="001374CE">
        <w:rPr>
          <w:rFonts w:eastAsia="Calibri"/>
        </w:rPr>
        <w:t xml:space="preserve"> </w:t>
      </w:r>
      <w:r>
        <w:rPr>
          <w:rFonts w:eastAsia="Calibri"/>
        </w:rPr>
        <w:t>преподавателей представлен</w:t>
      </w:r>
      <w:r w:rsidR="001374CE">
        <w:rPr>
          <w:rFonts w:eastAsia="Calibri"/>
        </w:rPr>
        <w:t>а</w:t>
      </w:r>
      <w:r>
        <w:rPr>
          <w:rFonts w:eastAsia="Calibri"/>
        </w:rPr>
        <w:t xml:space="preserve"> на рис</w:t>
      </w:r>
      <w:r w:rsidR="00B77EF9">
        <w:rPr>
          <w:rFonts w:eastAsia="Calibri"/>
        </w:rPr>
        <w:t>унке</w:t>
      </w:r>
      <w:r w:rsidR="0067781A">
        <w:rPr>
          <w:rFonts w:eastAsia="Calibri"/>
        </w:rPr>
        <w:t xml:space="preserve"> </w:t>
      </w:r>
      <w:r>
        <w:rPr>
          <w:rFonts w:eastAsia="Calibri"/>
        </w:rPr>
        <w:t>1.2.</w:t>
      </w:r>
    </w:p>
    <w:p w14:paraId="14C6F638" w14:textId="77777777" w:rsidR="00587AE7" w:rsidRDefault="00781BBE" w:rsidP="00781BBE">
      <w:pPr>
        <w:spacing w:after="0" w:line="360" w:lineRule="auto"/>
        <w:jc w:val="center"/>
        <w:rPr>
          <w:rFonts w:eastAsia="Calibri"/>
        </w:rPr>
      </w:pPr>
      <w:r w:rsidRPr="004C4CCB">
        <w:t xml:space="preserve">Диаграмма </w:t>
      </w:r>
      <w:r w:rsidR="00587AE7">
        <w:rPr>
          <w:rFonts w:eastAsia="Calibri"/>
        </w:rPr>
        <w:t>вариантов использования</w:t>
      </w:r>
      <w:r w:rsidR="00E02F7E">
        <w:rPr>
          <w:rFonts w:eastAsia="Calibri"/>
        </w:rPr>
        <w:t xml:space="preserve"> </w:t>
      </w:r>
    </w:p>
    <w:p w14:paraId="5F289F3F" w14:textId="0E52AD17" w:rsidR="00781BBE" w:rsidRPr="00781BBE" w:rsidRDefault="00781BBE" w:rsidP="00781BBE">
      <w:pPr>
        <w:spacing w:after="0" w:line="360" w:lineRule="auto"/>
        <w:jc w:val="center"/>
        <w:rPr>
          <w:rFonts w:eastAsia="Calibri"/>
        </w:rPr>
      </w:pPr>
      <w:r w:rsidRPr="004C4CCB">
        <w:t>(преподаватель)</w:t>
      </w:r>
    </w:p>
    <w:p w14:paraId="61B76071" w14:textId="5587D094" w:rsidR="00D02E7F" w:rsidRDefault="00587AE7" w:rsidP="001374CE">
      <w:pPr>
        <w:pStyle w:val="a5"/>
        <w:spacing w:after="0" w:line="360" w:lineRule="auto"/>
        <w:ind w:left="0"/>
        <w:jc w:val="center"/>
      </w:pPr>
      <w:r w:rsidRPr="00587AE7">
        <w:drawing>
          <wp:inline distT="0" distB="0" distL="0" distR="0" wp14:anchorId="56599EF2" wp14:editId="4B3963E8">
            <wp:extent cx="5940425" cy="4661535"/>
            <wp:effectExtent l="0" t="0" r="3175" b="5715"/>
            <wp:docPr id="9" name="Рисунок 8">
              <a:extLst xmlns:a="http://schemas.openxmlformats.org/drawingml/2006/main">
                <a:ext uri="{FF2B5EF4-FFF2-40B4-BE49-F238E27FC236}">
                  <a16:creationId xmlns:a16="http://schemas.microsoft.com/office/drawing/2014/main" id="{B80F5E92-E2DB-44AA-8F65-6D5B063B09E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>
                      <a:extLst>
                        <a:ext uri="{FF2B5EF4-FFF2-40B4-BE49-F238E27FC236}">
                          <a16:creationId xmlns:a16="http://schemas.microsoft.com/office/drawing/2014/main" id="{B80F5E92-E2DB-44AA-8F65-6D5B063B09E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6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94EE" w14:textId="67CBA17F" w:rsidR="001374CE" w:rsidRPr="00D25DC9" w:rsidRDefault="001374CE" w:rsidP="001374CE">
      <w:pPr>
        <w:pStyle w:val="a5"/>
        <w:spacing w:after="0" w:line="360" w:lineRule="auto"/>
        <w:ind w:left="0"/>
        <w:jc w:val="center"/>
      </w:pPr>
      <w:r>
        <w:rPr>
          <w:rFonts w:eastAsia="Calibri"/>
        </w:rPr>
        <w:t>Рис.1.2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9" w:name="_Toc327411561"/>
      <w:bookmarkStart w:id="60" w:name="_Toc513162556"/>
      <w:bookmarkStart w:id="61" w:name="_Toc513164566"/>
      <w:bookmarkStart w:id="62" w:name="_Toc517006376"/>
      <w:bookmarkStart w:id="63" w:name="_Toc41294066"/>
      <w:bookmarkStart w:id="64" w:name="_Toc44000809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3. Особенности системы, условия эксплуатации, определяющие основные требования к системе</w:t>
      </w:r>
      <w:bookmarkEnd w:id="59"/>
      <w:bookmarkEnd w:id="60"/>
      <w:bookmarkEnd w:id="61"/>
      <w:bookmarkEnd w:id="62"/>
      <w:bookmarkEnd w:id="63"/>
      <w:bookmarkEnd w:id="64"/>
    </w:p>
    <w:p w14:paraId="509DFB58" w14:textId="32B46919" w:rsidR="009A0AF4" w:rsidRDefault="009A0AF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Серверная часть системы будет устанавливаться на инфраструктуре учебного заведения. Способы установки разные в зависимости от операционной системы, поэтому данный вопрос необходимо будет обсуждать дополнительно с каждым ВУЗом-клиентом.</w:t>
      </w:r>
      <w:r w:rsidR="001374CE">
        <w:rPr>
          <w:rFonts w:eastAsia="Calibri"/>
        </w:rPr>
        <w:t xml:space="preserve"> В зависимости от потенциального количества пользователей системы в одном ВУЗе </w:t>
      </w:r>
      <w:r w:rsidR="00BD7EC4">
        <w:rPr>
          <w:rFonts w:eastAsia="Calibri"/>
        </w:rPr>
        <w:t>– будут рассчитываться требуемые вычислительные мощности для сервера.</w:t>
      </w:r>
    </w:p>
    <w:p w14:paraId="23519E9C" w14:textId="6F46A290" w:rsidR="007D3AD3" w:rsidRPr="004C4CCB" w:rsidRDefault="000412DF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65" w:name="_Toc327411562"/>
      <w:bookmarkStart w:id="66" w:name="_Toc513162557"/>
      <w:bookmarkStart w:id="67" w:name="_Toc513164567"/>
      <w:bookmarkStart w:id="68" w:name="_Toc517006377"/>
      <w:bookmarkStart w:id="69" w:name="_Toc41294067"/>
      <w:bookmarkStart w:id="70" w:name="_Toc44000810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4. Требования к функциональной структуре системы</w:t>
      </w:r>
      <w:bookmarkEnd w:id="65"/>
      <w:bookmarkEnd w:id="66"/>
      <w:bookmarkEnd w:id="67"/>
      <w:bookmarkEnd w:id="68"/>
      <w:bookmarkEnd w:id="69"/>
      <w:bookmarkEnd w:id="70"/>
    </w:p>
    <w:p w14:paraId="741F009E" w14:textId="66EFC561" w:rsidR="00BD7EC4" w:rsidRDefault="00BD7EC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Структурная схема системы представлена на рис</w:t>
      </w:r>
      <w:r w:rsidR="00B77EF9">
        <w:rPr>
          <w:rFonts w:eastAsia="Calibri"/>
        </w:rPr>
        <w:t>унке</w:t>
      </w:r>
      <w:r>
        <w:rPr>
          <w:rFonts w:eastAsia="Calibri"/>
        </w:rPr>
        <w:t xml:space="preserve"> 1.3. </w:t>
      </w:r>
      <w:r w:rsidR="006D3A4D">
        <w:rPr>
          <w:rFonts w:eastAsia="Calibri"/>
        </w:rPr>
        <w:t>Разделение частей между разработчиками выделено соответствующим цветом.</w:t>
      </w:r>
    </w:p>
    <w:p w14:paraId="5121C13A" w14:textId="17CC8C6D" w:rsidR="00BD7EC4" w:rsidRDefault="00781BBE" w:rsidP="00781BBE">
      <w:pPr>
        <w:jc w:val="center"/>
      </w:pPr>
      <w:r w:rsidRPr="004C4CCB">
        <w:t>Структурная схема</w:t>
      </w:r>
      <w:r w:rsidR="00BD7EC4" w:rsidRPr="004C4CCB">
        <w:rPr>
          <w:noProof/>
        </w:rPr>
        <w:drawing>
          <wp:anchor distT="0" distB="0" distL="114300" distR="114300" simplePos="0" relativeHeight="251659264" behindDoc="0" locked="0" layoutInCell="1" allowOverlap="1" wp14:anchorId="7494F370" wp14:editId="114C1344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FEAAE9" w14:textId="77777777" w:rsidR="00BD7EC4" w:rsidRPr="004C4CCB" w:rsidRDefault="00BD7EC4" w:rsidP="00BD7EC4">
      <w:r w:rsidRPr="00BD7EC4">
        <w:rPr>
          <w:noProof/>
        </w:rPr>
        <w:drawing>
          <wp:inline distT="0" distB="0" distL="0" distR="0" wp14:anchorId="2E8BC9AF" wp14:editId="43C4F7F8">
            <wp:extent cx="5940425" cy="4093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D6BD4" w14:textId="1A2808B5" w:rsidR="00BD7EC4" w:rsidRDefault="00BD7EC4" w:rsidP="00781BBE">
      <w:pPr>
        <w:spacing w:after="0"/>
        <w:jc w:val="center"/>
      </w:pPr>
      <w:r w:rsidRPr="004C4CCB">
        <w:t>Рис.1.</w:t>
      </w:r>
      <w:r>
        <w:t>3</w:t>
      </w:r>
    </w:p>
    <w:p w14:paraId="0CE2CB91" w14:textId="77777777" w:rsidR="00781BBE" w:rsidRPr="00781BBE" w:rsidRDefault="00781BBE" w:rsidP="00781BBE">
      <w:pPr>
        <w:spacing w:after="0"/>
        <w:jc w:val="center"/>
      </w:pPr>
    </w:p>
    <w:p w14:paraId="0DFB8983" w14:textId="66417D09" w:rsidR="006D3A4D" w:rsidRDefault="006D3A4D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Часть системы, разрабатываемая в данной работе</w:t>
      </w:r>
      <w:r w:rsidR="00336344">
        <w:rPr>
          <w:rFonts w:eastAsia="Calibri"/>
        </w:rPr>
        <w:t>,</w:t>
      </w:r>
      <w:r>
        <w:rPr>
          <w:rFonts w:eastAsia="Calibri"/>
        </w:rPr>
        <w:t xml:space="preserve"> состоит из 3 частей:</w:t>
      </w:r>
    </w:p>
    <w:p w14:paraId="761E3037" w14:textId="01760217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база данных. Хранилище всех данных системы, развернутое на </w:t>
      </w:r>
      <w:r w:rsidR="00B77EF9">
        <w:rPr>
          <w:rFonts w:eastAsia="Calibri"/>
        </w:rPr>
        <w:t>инфраструктуре</w:t>
      </w:r>
      <w:r>
        <w:rPr>
          <w:rFonts w:eastAsia="Calibri"/>
        </w:rPr>
        <w:t xml:space="preserve"> ВУЗа;</w:t>
      </w:r>
    </w:p>
    <w:p w14:paraId="640EE428" w14:textId="10101769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ервис авторизации. Сервис, отвечающий за предоставление доступа для пользователей;</w:t>
      </w:r>
    </w:p>
    <w:p w14:paraId="6E8F71DD" w14:textId="7966ACAA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lastRenderedPageBreak/>
        <w:t>сервис ресурсов. Сервис, отвечающий за обеспечение взаимодействия мобильного приложения и базы данных.</w:t>
      </w:r>
    </w:p>
    <w:p w14:paraId="72FAF343" w14:textId="12927079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авторизации состоит из следующих модулей:</w:t>
      </w:r>
    </w:p>
    <w:p w14:paraId="16F17B8C" w14:textId="042E804C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регистрации пользователей. Модуль получает данные регистрируемых пользователей и с соблюдением правил информационной безопасности сохраняет их в БД;</w:t>
      </w:r>
    </w:p>
    <w:p w14:paraId="06FC8901" w14:textId="144C7242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авторизации. Модуль идентифицирует пользователей и предоставляет им доступ к ресурсам системы.</w:t>
      </w:r>
    </w:p>
    <w:p w14:paraId="53C8008D" w14:textId="2DC8C3B5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ресурсов состоит из следующих модулей:</w:t>
      </w:r>
    </w:p>
    <w:p w14:paraId="0A08CB80" w14:textId="3715F988" w:rsidR="00336344" w:rsidRDefault="00336344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 w:rsidR="000503B3">
        <w:rPr>
          <w:rFonts w:eastAsia="Calibri"/>
        </w:rPr>
        <w:t>для приложения преподавателей. Модуль предоставляет данные, предназначенные для преподавательского приложения;</w:t>
      </w:r>
    </w:p>
    <w:p w14:paraId="721F3074" w14:textId="273AEF1E" w:rsidR="000503B3" w:rsidRDefault="000503B3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>
        <w:rPr>
          <w:rFonts w:eastAsia="Calibri"/>
        </w:rPr>
        <w:t>для приложения студента. Модуль предоставляет данные, предназначенные для студенческого приложения.</w:t>
      </w:r>
    </w:p>
    <w:p w14:paraId="43C6F5CB" w14:textId="7AE58DA1" w:rsidR="007D3AD3" w:rsidRPr="004C4CCB" w:rsidRDefault="000412DF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71" w:name="_Toc327411563"/>
      <w:bookmarkStart w:id="72" w:name="_Toc513162558"/>
      <w:bookmarkStart w:id="73" w:name="_Toc513164568"/>
      <w:bookmarkStart w:id="74" w:name="_Toc517006378"/>
      <w:bookmarkStart w:id="75" w:name="_Toc41294068"/>
      <w:bookmarkStart w:id="76" w:name="_Toc44000811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5. Типовые проектные решения и (или) пакеты прикладных программ, применяемых в системе</w:t>
      </w:r>
      <w:bookmarkEnd w:id="71"/>
      <w:bookmarkEnd w:id="72"/>
      <w:bookmarkEnd w:id="73"/>
      <w:bookmarkEnd w:id="74"/>
      <w:bookmarkEnd w:id="75"/>
      <w:bookmarkEnd w:id="76"/>
    </w:p>
    <w:p w14:paraId="3D597ADC" w14:textId="0FA3A89F" w:rsidR="000503B3" w:rsidRDefault="000503B3" w:rsidP="000412DF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Calibri"/>
        </w:rPr>
        <w:t xml:space="preserve">Для разработки сервиса авторизации и сервиса ресурсов используется </w:t>
      </w:r>
      <w:r w:rsidRPr="004C4CCB">
        <w:rPr>
          <w:rFonts w:eastAsia="Times New Roman"/>
          <w:bCs/>
          <w:color w:val="000000"/>
        </w:rPr>
        <w:t>платформа разработки общего назначения с открытым кодом .</w:t>
      </w:r>
      <w:r w:rsidRPr="004C4CCB">
        <w:rPr>
          <w:rFonts w:eastAsia="Times New Roman"/>
          <w:bCs/>
          <w:color w:val="000000"/>
          <w:lang w:val="en-US"/>
        </w:rPr>
        <w:t>NET</w:t>
      </w:r>
      <w:r w:rsidRPr="004C4CCB">
        <w:rPr>
          <w:rFonts w:eastAsia="Times New Roman"/>
          <w:bCs/>
          <w:color w:val="000000"/>
        </w:rPr>
        <w:t xml:space="preserve"> </w:t>
      </w:r>
      <w:r w:rsidRPr="004C4CCB">
        <w:rPr>
          <w:rFonts w:eastAsia="Times New Roman"/>
          <w:bCs/>
          <w:color w:val="000000"/>
          <w:lang w:val="en-US"/>
        </w:rPr>
        <w:t>Core</w:t>
      </w:r>
      <w:r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Pr="004C4CCB">
        <w:rPr>
          <w:rFonts w:eastAsia="Times New Roman"/>
          <w:bCs/>
          <w:color w:val="000000"/>
          <w:lang w:val="en-US"/>
        </w:rPr>
        <w:t>C</w:t>
      </w:r>
      <w:r w:rsidRPr="004C4CCB">
        <w:rPr>
          <w:rFonts w:eastAsia="Times New Roman"/>
          <w:bCs/>
          <w:color w:val="000000"/>
        </w:rPr>
        <w:t>#</w:t>
      </w:r>
      <w:r>
        <w:rPr>
          <w:rFonts w:eastAsia="Times New Roman"/>
          <w:bCs/>
          <w:color w:val="000000"/>
        </w:rPr>
        <w:t xml:space="preserve">, как удобное кроссплатформенное решение. Для базы данных используется СУБД </w:t>
      </w:r>
      <w:r>
        <w:rPr>
          <w:rFonts w:eastAsia="Times New Roman"/>
          <w:bCs/>
          <w:color w:val="000000"/>
          <w:lang w:val="en-US"/>
        </w:rPr>
        <w:t>PostgreSQL</w:t>
      </w:r>
      <w:r>
        <w:rPr>
          <w:rFonts w:eastAsia="Times New Roman"/>
          <w:bCs/>
          <w:color w:val="000000"/>
        </w:rPr>
        <w:t>.</w:t>
      </w:r>
    </w:p>
    <w:p w14:paraId="49566F81" w14:textId="50F55963" w:rsidR="007D3AD3" w:rsidRPr="00974AF7" w:rsidRDefault="00974AF7" w:rsidP="00974AF7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Times New Roman"/>
          <w:bCs/>
          <w:color w:val="000000"/>
        </w:rPr>
        <w:t xml:space="preserve">Применяемые средства разработки: среда разработки </w:t>
      </w:r>
      <w:r w:rsidRPr="00974AF7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Visua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Studio</w:t>
      </w:r>
      <w:r w:rsidRPr="00974AF7">
        <w:rPr>
          <w:rFonts w:eastAsia="Times New Roman"/>
          <w:bCs/>
          <w:color w:val="000000"/>
        </w:rPr>
        <w:t xml:space="preserve"> 2019, </w:t>
      </w:r>
      <w:r>
        <w:rPr>
          <w:rFonts w:eastAsia="Times New Roman"/>
          <w:bCs/>
          <w:color w:val="000000"/>
        </w:rPr>
        <w:t xml:space="preserve">среда разработки СУБД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>–</w:t>
      </w:r>
      <w:r w:rsidRPr="00974AF7">
        <w:rPr>
          <w:rFonts w:eastAsia="Times New Roman"/>
          <w:bCs/>
          <w:color w:val="000000"/>
        </w:rPr>
        <w:t xml:space="preserve"> </w:t>
      </w:r>
      <w:proofErr w:type="spellStart"/>
      <w:r>
        <w:rPr>
          <w:rFonts w:eastAsia="Times New Roman"/>
          <w:bCs/>
          <w:color w:val="000000"/>
          <w:lang w:val="en-US"/>
        </w:rPr>
        <w:t>dbForge</w:t>
      </w:r>
      <w:proofErr w:type="spellEnd"/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or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Express</w:t>
      </w:r>
      <w:r w:rsidRPr="00974AF7">
        <w:rPr>
          <w:rFonts w:eastAsia="Times New Roman"/>
          <w:bCs/>
          <w:color w:val="000000"/>
        </w:rPr>
        <w:t>.</w:t>
      </w:r>
      <w:bookmarkStart w:id="77" w:name="_Toc327411564"/>
      <w:bookmarkStart w:id="78" w:name="_Toc513162559"/>
      <w:bookmarkStart w:id="79" w:name="_Toc513164569"/>
      <w:bookmarkStart w:id="80" w:name="_Toc517006379"/>
    </w:p>
    <w:p w14:paraId="140076B1" w14:textId="2190F177" w:rsidR="007D3AD3" w:rsidRPr="004C4CCB" w:rsidRDefault="000412DF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1" w:name="_Toc41294069"/>
      <w:bookmarkStart w:id="82" w:name="_Toc44000812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6. Требования к техническому обеспечению</w:t>
      </w:r>
      <w:bookmarkEnd w:id="77"/>
      <w:bookmarkEnd w:id="78"/>
      <w:bookmarkEnd w:id="79"/>
      <w:bookmarkEnd w:id="80"/>
      <w:bookmarkEnd w:id="81"/>
      <w:bookmarkEnd w:id="82"/>
    </w:p>
    <w:p w14:paraId="120E5676" w14:textId="27005F9C" w:rsidR="007D3AD3" w:rsidRPr="004C4CCB" w:rsidRDefault="00974AF7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83" w:name="_Toc327411566"/>
      <w:bookmarkStart w:id="84" w:name="_Toc513162561"/>
      <w:bookmarkStart w:id="85" w:name="_Toc513164571"/>
      <w:bookmarkStart w:id="86" w:name="_Toc517006380"/>
      <w:r>
        <w:rPr>
          <w:rFonts w:eastAsia="Calibri"/>
        </w:rPr>
        <w:t>Минимальные т</w:t>
      </w:r>
      <w:r w:rsidR="007D3AD3" w:rsidRPr="004C4CCB">
        <w:rPr>
          <w:rFonts w:eastAsia="Calibri"/>
        </w:rPr>
        <w:t xml:space="preserve">ребования к техническому обеспечению сервера: </w:t>
      </w:r>
    </w:p>
    <w:p w14:paraId="4B17B326" w14:textId="1DB18816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роцессор: </w:t>
      </w:r>
      <w:r w:rsidR="00974AF7">
        <w:rPr>
          <w:rFonts w:eastAsia="Calibri"/>
          <w:lang w:val="en-US"/>
        </w:rPr>
        <w:t xml:space="preserve">Intel </w:t>
      </w:r>
      <w:r w:rsidRPr="004C4CCB">
        <w:rPr>
          <w:rFonts w:eastAsia="Calibri"/>
          <w:lang w:val="en-US"/>
        </w:rPr>
        <w:t>Pentium</w:t>
      </w:r>
      <w:r w:rsidRPr="004C4CCB">
        <w:rPr>
          <w:rFonts w:eastAsia="Calibri"/>
        </w:rPr>
        <w:t xml:space="preserve"> 4, 2 ГГц;</w:t>
      </w:r>
    </w:p>
    <w:p w14:paraId="6740A12D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змер оперативной памяти: 1 Гб;</w:t>
      </w:r>
    </w:p>
    <w:p w14:paraId="0C15EAF0" w14:textId="42B632E2" w:rsidR="00974AF7" w:rsidRPr="00781BBE" w:rsidRDefault="007D3AD3" w:rsidP="00974AF7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объем жесткого диска: </w:t>
      </w:r>
      <w:r w:rsidR="00974AF7">
        <w:rPr>
          <w:rFonts w:eastAsia="Calibri"/>
        </w:rPr>
        <w:t>1 Гб</w:t>
      </w:r>
      <w:r w:rsidRPr="004C4CCB">
        <w:rPr>
          <w:rFonts w:eastAsia="Calibri"/>
        </w:rPr>
        <w:t>.</w:t>
      </w:r>
    </w:p>
    <w:p w14:paraId="09DB5E39" w14:textId="7F78E863" w:rsidR="00974AF7" w:rsidRPr="004C4CCB" w:rsidRDefault="00974AF7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7" w:name="_Toc44000813"/>
      <w:r w:rsidRPr="004C4CCB">
        <w:rPr>
          <w:rFonts w:eastAsia="Times New Roman"/>
          <w:bCs/>
          <w:color w:val="000000"/>
        </w:rPr>
        <w:t xml:space="preserve">1.3.7. Требования к </w:t>
      </w:r>
      <w:r>
        <w:rPr>
          <w:rFonts w:eastAsia="Times New Roman"/>
          <w:bCs/>
          <w:color w:val="000000"/>
        </w:rPr>
        <w:t>информационному</w:t>
      </w:r>
      <w:r w:rsidRPr="004C4CCB">
        <w:rPr>
          <w:rFonts w:eastAsia="Times New Roman"/>
          <w:bCs/>
          <w:color w:val="000000"/>
        </w:rPr>
        <w:t xml:space="preserve"> обеспечению</w:t>
      </w:r>
      <w:bookmarkEnd w:id="87"/>
    </w:p>
    <w:p w14:paraId="1C1B6D35" w14:textId="27DFB0F5" w:rsidR="00974AF7" w:rsidRPr="00974AF7" w:rsidRDefault="00974AF7" w:rsidP="00974AF7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  <w:r>
        <w:rPr>
          <w:sz w:val="24"/>
          <w:szCs w:val="24"/>
        </w:rPr>
        <w:t xml:space="preserve">Информационное обеспечение системы составляет СУБД </w:t>
      </w:r>
      <w:r>
        <w:rPr>
          <w:sz w:val="24"/>
          <w:szCs w:val="24"/>
          <w:lang w:val="en-US"/>
        </w:rPr>
        <w:t>PostgreSQL</w:t>
      </w:r>
      <w:r w:rsidRPr="00974AF7">
        <w:rPr>
          <w:sz w:val="24"/>
          <w:szCs w:val="24"/>
        </w:rPr>
        <w:t>.</w:t>
      </w:r>
    </w:p>
    <w:p w14:paraId="4742C037" w14:textId="5F9A883A" w:rsidR="007D3AD3" w:rsidRPr="004C4CCB" w:rsidRDefault="000412DF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8" w:name="_Toc41294070"/>
      <w:bookmarkStart w:id="89" w:name="_Toc44000814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 w:rsidRPr="00576671">
        <w:rPr>
          <w:rFonts w:eastAsia="Times New Roman"/>
          <w:bCs/>
          <w:color w:val="000000"/>
        </w:rPr>
        <w:t>8</w:t>
      </w:r>
      <w:r w:rsidR="007D3AD3" w:rsidRPr="004C4CCB">
        <w:rPr>
          <w:rFonts w:eastAsia="Times New Roman"/>
          <w:bCs/>
          <w:color w:val="000000"/>
        </w:rPr>
        <w:t>. Требования к программному обеспечению</w:t>
      </w:r>
      <w:bookmarkEnd w:id="83"/>
      <w:bookmarkEnd w:id="84"/>
      <w:bookmarkEnd w:id="85"/>
      <w:bookmarkEnd w:id="86"/>
      <w:bookmarkEnd w:id="88"/>
      <w:bookmarkEnd w:id="89"/>
    </w:p>
    <w:p w14:paraId="29BA0853" w14:textId="77777777" w:rsidR="007D3AD3" w:rsidRPr="004C4CCB" w:rsidRDefault="007D3AD3" w:rsidP="00974AF7">
      <w:pPr>
        <w:tabs>
          <w:tab w:val="left" w:pos="0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60240F6E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>PostgreSQL</w:t>
      </w:r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4504B1C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90" w:name="_Toc327411567"/>
      <w:bookmarkStart w:id="91" w:name="_Toc513162562"/>
      <w:bookmarkStart w:id="92" w:name="_Toc513164572"/>
      <w:bookmarkStart w:id="93" w:name="_Toc517006381"/>
      <w:bookmarkStart w:id="94" w:name="_Toc41294071"/>
      <w:bookmarkStart w:id="95" w:name="_Toc44000815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>
        <w:rPr>
          <w:rFonts w:eastAsia="Times New Roman"/>
          <w:bCs/>
          <w:color w:val="000000"/>
          <w:lang w:val="en-US"/>
        </w:rPr>
        <w:t>9</w:t>
      </w:r>
      <w:r w:rsidR="007D3AD3" w:rsidRPr="004C4CCB">
        <w:rPr>
          <w:rFonts w:eastAsia="Times New Roman"/>
          <w:bCs/>
          <w:color w:val="000000"/>
        </w:rPr>
        <w:t>. Перспективность системы, возможности ее развития</w:t>
      </w:r>
      <w:bookmarkEnd w:id="90"/>
      <w:bookmarkEnd w:id="91"/>
      <w:bookmarkEnd w:id="92"/>
      <w:bookmarkEnd w:id="93"/>
      <w:bookmarkEnd w:id="94"/>
      <w:bookmarkEnd w:id="95"/>
    </w:p>
    <w:p w14:paraId="794F3E11" w14:textId="565C65EE" w:rsidR="00C4292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ерспективе система может дополняться различным функционалом, </w:t>
      </w:r>
      <w:r w:rsidR="00C4292B">
        <w:rPr>
          <w:rFonts w:eastAsia="Calibri"/>
        </w:rPr>
        <w:t>к примеру:</w:t>
      </w:r>
    </w:p>
    <w:p w14:paraId="68C601FF" w14:textId="77777777" w:rsidR="00C4292B" w:rsidRDefault="007D3AD3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 w:rsidRPr="00C4292B">
        <w:rPr>
          <w:rFonts w:eastAsia="Calibri"/>
        </w:rPr>
        <w:t>чат с преподавателем</w:t>
      </w:r>
      <w:r w:rsidR="00C4292B">
        <w:rPr>
          <w:rFonts w:eastAsia="Calibri"/>
        </w:rPr>
        <w:t>;</w:t>
      </w:r>
    </w:p>
    <w:p w14:paraId="54E17D9E" w14:textId="77777777" w:rsidR="00C4292B" w:rsidRDefault="007D3AD3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 w:rsidRPr="00C4292B">
        <w:rPr>
          <w:rFonts w:eastAsia="Calibri"/>
        </w:rPr>
        <w:t>веб-версия приложения</w:t>
      </w:r>
      <w:r w:rsidR="00C4292B">
        <w:rPr>
          <w:rFonts w:eastAsia="Calibri"/>
        </w:rPr>
        <w:t>;</w:t>
      </w:r>
    </w:p>
    <w:p w14:paraId="468AD0E2" w14:textId="77777777" w:rsidR="00C4292B" w:rsidRDefault="007D3AD3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 w:rsidRPr="00C4292B">
        <w:rPr>
          <w:rFonts w:eastAsia="Calibri"/>
          <w:lang w:val="en-US"/>
        </w:rPr>
        <w:t>iOS</w:t>
      </w:r>
      <w:r w:rsidRPr="00C4292B">
        <w:rPr>
          <w:rFonts w:eastAsia="Calibri"/>
        </w:rPr>
        <w:t>-версия приложения</w:t>
      </w:r>
      <w:r w:rsidR="00C4292B" w:rsidRPr="00C4292B">
        <w:rPr>
          <w:rFonts w:eastAsia="Calibri"/>
        </w:rPr>
        <w:t xml:space="preserve">. </w:t>
      </w:r>
    </w:p>
    <w:p w14:paraId="0F3EFB72" w14:textId="77777777" w:rsidR="00C4292B" w:rsidRDefault="00C4292B" w:rsidP="00C4292B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C4292B">
        <w:rPr>
          <w:rFonts w:eastAsia="Calibri"/>
        </w:rPr>
        <w:t xml:space="preserve">А также возможны серьезные </w:t>
      </w:r>
      <w:r>
        <w:rPr>
          <w:rFonts w:eastAsia="Calibri"/>
        </w:rPr>
        <w:t>улучшения</w:t>
      </w:r>
      <w:r w:rsidRPr="00C4292B">
        <w:rPr>
          <w:rFonts w:eastAsia="Calibri"/>
        </w:rPr>
        <w:t xml:space="preserve"> текущего функционала, такие как:</w:t>
      </w:r>
    </w:p>
    <w:p w14:paraId="39435D47" w14:textId="77777777" w:rsidR="00C4292B" w:rsidRDefault="00C4292B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 w:rsidRPr="00C4292B">
        <w:rPr>
          <w:rFonts w:eastAsia="Calibri"/>
        </w:rPr>
        <w:t>текущий статус преподавателя в его профиле (в каком кабинете, на больничном, в командировке и так далее)</w:t>
      </w:r>
      <w:r>
        <w:rPr>
          <w:rFonts w:eastAsia="Calibri"/>
        </w:rPr>
        <w:t>;</w:t>
      </w:r>
    </w:p>
    <w:p w14:paraId="17431B5F" w14:textId="77777777" w:rsidR="00C4292B" w:rsidRDefault="00C4292B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возможность создавать объявления;</w:t>
      </w:r>
    </w:p>
    <w:p w14:paraId="7885AF5F" w14:textId="77777777" w:rsidR="00C4292B" w:rsidRDefault="00C4292B" w:rsidP="00C4292B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отображение зачетов или оценок по предметам;</w:t>
      </w:r>
    </w:p>
    <w:p w14:paraId="6E09D4B1" w14:textId="77777777" w:rsidR="00735351" w:rsidRDefault="00735351" w:rsidP="00735351">
      <w:pPr>
        <w:pStyle w:val="a5"/>
        <w:numPr>
          <w:ilvl w:val="0"/>
          <w:numId w:val="38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отображение заработанных баллов по предмету за семестр.</w:t>
      </w:r>
    </w:p>
    <w:p w14:paraId="634476DA" w14:textId="334978DE" w:rsidR="007D3AD3" w:rsidRPr="00735351" w:rsidRDefault="00735351" w:rsidP="00735351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истема разработана таким образом, чтобы ее можно было без труда улучшать.</w:t>
      </w:r>
      <w:r w:rsidR="00C4292B" w:rsidRPr="00735351">
        <w:rPr>
          <w:rFonts w:eastAsia="Calibri"/>
        </w:rPr>
        <w:t xml:space="preserve"> 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lang w:eastAsia="ru-RU"/>
        </w:rPr>
      </w:pPr>
      <w:bookmarkStart w:id="96" w:name="_Toc513162563"/>
      <w:bookmarkStart w:id="97" w:name="_Toc513164573"/>
      <w:bookmarkStart w:id="98" w:name="_Toc517006382"/>
      <w:bookmarkStart w:id="99" w:name="_Toc41294072"/>
      <w:bookmarkStart w:id="100" w:name="_Toc44000816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 Основные технические решения проекта системы</w:t>
      </w:r>
      <w:bookmarkEnd w:id="96"/>
      <w:bookmarkEnd w:id="97"/>
      <w:bookmarkEnd w:id="98"/>
      <w:bookmarkEnd w:id="99"/>
      <w:bookmarkEnd w:id="100"/>
    </w:p>
    <w:p w14:paraId="45E5D765" w14:textId="6098F33F" w:rsidR="007D3AD3" w:rsidRDefault="0096098A" w:rsidP="006A6B45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lang w:eastAsia="ru-RU"/>
        </w:rPr>
      </w:pPr>
      <w:bookmarkStart w:id="101" w:name="_Toc44000817"/>
      <w:bookmarkStart w:id="102" w:name="_Toc513162565"/>
      <w:bookmarkStart w:id="103" w:name="_Toc513164575"/>
      <w:bookmarkStart w:id="104" w:name="_Toc517006384"/>
      <w:r w:rsidRPr="0096098A">
        <w:rPr>
          <w:rFonts w:eastAsia="Times New Roman"/>
          <w:bCs/>
          <w:lang w:eastAsia="ru-RU"/>
        </w:rPr>
        <w:t xml:space="preserve">1.4.1. </w:t>
      </w:r>
      <w:r>
        <w:rPr>
          <w:rFonts w:eastAsia="Times New Roman"/>
          <w:bCs/>
          <w:lang w:eastAsia="ru-RU"/>
        </w:rPr>
        <w:t>Описание организации информационной базы</w:t>
      </w:r>
      <w:bookmarkEnd w:id="101"/>
    </w:p>
    <w:p w14:paraId="5A36BA62" w14:textId="36CC6DCB" w:rsidR="00E35DDF" w:rsidRDefault="00E35DDF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Ниже представлены описания всех таблиц</w:t>
      </w:r>
      <w:r w:rsidR="00F43795" w:rsidRPr="00F43795">
        <w:rPr>
          <w:rFonts w:eastAsia="Calibri"/>
          <w:lang w:eastAsia="ru-RU"/>
        </w:rPr>
        <w:t>,</w:t>
      </w:r>
      <w:r>
        <w:rPr>
          <w:rFonts w:eastAsia="Calibri"/>
          <w:lang w:eastAsia="ru-RU"/>
        </w:rPr>
        <w:t xml:space="preserve"> создаваемых в рамках текущей работы.</w:t>
      </w:r>
    </w:p>
    <w:p w14:paraId="2F06D630" w14:textId="1204B8EB" w:rsidR="0096098A" w:rsidRDefault="0096098A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96098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отрудниках ВУЗа:</w:t>
      </w:r>
    </w:p>
    <w:p w14:paraId="0F6704F7" w14:textId="01A42F66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</w:t>
      </w:r>
      <w:r w:rsidR="00272E4D">
        <w:rPr>
          <w:rFonts w:eastAsia="Calibri"/>
          <w:lang w:eastAsia="ru-RU"/>
        </w:rPr>
        <w:t>р</w:t>
      </w:r>
      <w:r>
        <w:rPr>
          <w:rFonts w:eastAsia="Calibri"/>
          <w:lang w:eastAsia="ru-RU"/>
        </w:rPr>
        <w:t>;</w:t>
      </w:r>
    </w:p>
    <w:p w14:paraId="5068A8EA" w14:textId="12BAFCE0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имя;</w:t>
      </w:r>
    </w:p>
    <w:p w14:paraId="63BD2D98" w14:textId="21263362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– </w:t>
      </w:r>
      <w:r>
        <w:rPr>
          <w:rFonts w:eastAsia="Calibri"/>
          <w:lang w:eastAsia="ru-RU"/>
        </w:rPr>
        <w:t>фамилия;</w:t>
      </w:r>
    </w:p>
    <w:p w14:paraId="518E02EA" w14:textId="0DE12981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1201E83F" w14:textId="6FF91EE3" w:rsidR="00272E4D" w:rsidRPr="00272E4D" w:rsidRDefault="00272E4D" w:rsidP="00272E4D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содержит </w:t>
      </w:r>
      <w:r w:rsidR="00E35DDF">
        <w:rPr>
          <w:rFonts w:eastAsia="Calibri"/>
          <w:lang w:eastAsia="ru-RU"/>
        </w:rPr>
        <w:t>личную</w:t>
      </w:r>
      <w:r>
        <w:rPr>
          <w:rFonts w:eastAsia="Calibri"/>
          <w:lang w:eastAsia="ru-RU"/>
        </w:rPr>
        <w:t xml:space="preserve"> информацию сотрудник</w:t>
      </w:r>
      <w:r w:rsidR="00E35DDF">
        <w:rPr>
          <w:rFonts w:eastAsia="Calibri"/>
          <w:lang w:eastAsia="ru-RU"/>
        </w:rPr>
        <w:t>ов</w:t>
      </w:r>
      <w:r>
        <w:rPr>
          <w:rFonts w:eastAsia="Calibri"/>
          <w:lang w:eastAsia="ru-RU"/>
        </w:rPr>
        <w:t xml:space="preserve"> ВУЗа:</w:t>
      </w:r>
    </w:p>
    <w:p w14:paraId="7B0BC713" w14:textId="226777F2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7671316A" w14:textId="07D59A45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bookmarkStart w:id="105" w:name="_Hlk43355102"/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6BAB6E45" w14:textId="642465F7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63688DD2" w14:textId="5DE11CC3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bookmarkEnd w:id="105"/>
    <w:p w14:paraId="6FA79423" w14:textId="651718C7" w:rsid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institu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б институтах и факультетах ВУЗа:</w:t>
      </w:r>
    </w:p>
    <w:p w14:paraId="2154DF8D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21E8434" w14:textId="45A3FC36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3F0F7344" w14:textId="2DA5D57B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4DFB8E8C" w14:textId="2347DFEF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руководителя (директора или ректора);</w:t>
      </w:r>
    </w:p>
    <w:p w14:paraId="2B1DC0E4" w14:textId="2F8F0C52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uty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заместителя руководителя.</w:t>
      </w:r>
    </w:p>
    <w:p w14:paraId="4E0FF8D3" w14:textId="12E45DC0" w:rsidR="00272E4D" w:rsidRP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department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кафедрах:</w:t>
      </w:r>
    </w:p>
    <w:p w14:paraId="032A6F06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9269E42" w14:textId="3C473ED8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stitut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ститута или факультета;</w:t>
      </w:r>
    </w:p>
    <w:p w14:paraId="1442C3B5" w14:textId="119340B3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925E0CD" w14:textId="579BA0CA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087449DE" w14:textId="13724259" w:rsidR="00272E4D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руководителя.</w:t>
      </w:r>
    </w:p>
    <w:p w14:paraId="2168126C" w14:textId="0AD4EFF5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artmen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вязи между сотрудниками ВУЗа и кафедрами:</w:t>
      </w:r>
    </w:p>
    <w:p w14:paraId="13942CF6" w14:textId="6F394748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03707571" w14:textId="4282E6F4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.</w:t>
      </w:r>
    </w:p>
    <w:p w14:paraId="32E2EA52" w14:textId="15776906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ubjec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нформацию о предметах:</w:t>
      </w:r>
    </w:p>
    <w:p w14:paraId="4E803FCA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6B044CD" w14:textId="24740E46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35457FE" w14:textId="0CDCA51B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– краткое наименование;</w:t>
      </w:r>
    </w:p>
    <w:p w14:paraId="07B6A280" w14:textId="14560BB7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escription – </w:t>
      </w:r>
      <w:r>
        <w:rPr>
          <w:rFonts w:eastAsia="Calibri"/>
          <w:lang w:eastAsia="ru-RU"/>
        </w:rPr>
        <w:t>описание.</w:t>
      </w:r>
    </w:p>
    <w:p w14:paraId="440C2A58" w14:textId="0C0C00D4" w:rsidR="00D1114E" w:rsidRDefault="00D1114E" w:rsidP="00D1114E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jec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отрудниками (преподавателями) и информацией о предметах:</w:t>
      </w:r>
    </w:p>
    <w:p w14:paraId="520F8158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3887558" w14:textId="65B591D4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lecture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;</w:t>
      </w:r>
    </w:p>
    <w:p w14:paraId="01A86CC1" w14:textId="123EBFF9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формации о предмете.</w:t>
      </w:r>
    </w:p>
    <w:p w14:paraId="0C5780B6" w14:textId="0B3016B8" w:rsidR="00576671" w:rsidRPr="00576671" w:rsidRDefault="00576671" w:rsidP="00576671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частях основного предмета (лабораторные и т.д.):</w:t>
      </w:r>
    </w:p>
    <w:p w14:paraId="33CDC5B8" w14:textId="77777777" w:rsidR="00576671" w:rsidRDefault="00576671" w:rsidP="00576671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38F30BEB" w14:textId="77777777" w:rsidR="00576671" w:rsidRP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редмета (таблица 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>);</w:t>
      </w:r>
    </w:p>
    <w:p w14:paraId="09124F01" w14:textId="7777777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A2BE61D" w14:textId="7777777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60926A4E" w14:textId="1B294F92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ecturer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.</w:t>
      </w:r>
    </w:p>
    <w:p w14:paraId="1ADE554E" w14:textId="03146679" w:rsidR="00576671" w:rsidRPr="00576671" w:rsidRDefault="00576671" w:rsidP="00576671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uden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о студентах:</w:t>
      </w:r>
    </w:p>
    <w:p w14:paraId="1E7FFCA5" w14:textId="77777777" w:rsidR="00576671" w:rsidRDefault="00576671" w:rsidP="00576671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B1183F2" w14:textId="4D0D550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number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зачетной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книжки;</w:t>
      </w:r>
    </w:p>
    <w:p w14:paraId="5E976729" w14:textId="662EF325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имя;</w:t>
      </w:r>
    </w:p>
    <w:p w14:paraId="3232CA1B" w14:textId="1B83C6F6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</w:t>
      </w:r>
      <w:r w:rsidR="00E35DDF">
        <w:rPr>
          <w:rFonts w:eastAsia="Calibri"/>
          <w:lang w:val="en-US" w:eastAsia="ru-RU"/>
        </w:rPr>
        <w:t>–</w:t>
      </w:r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фамилия</w:t>
      </w:r>
      <w:r w:rsidR="00E35DDF">
        <w:rPr>
          <w:rFonts w:eastAsia="Calibri"/>
          <w:lang w:eastAsia="ru-RU"/>
        </w:rPr>
        <w:t>;</w:t>
      </w:r>
    </w:p>
    <w:p w14:paraId="29748297" w14:textId="3538E571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62C6F791" w14:textId="4109A79E" w:rsidR="00E35DDF" w:rsidRPr="00E35DDF" w:rsidRDefault="00E35DDF" w:rsidP="00735351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туденческих группах:</w:t>
      </w:r>
    </w:p>
    <w:p w14:paraId="2D527F30" w14:textId="77777777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7D106DA" w14:textId="2B403FBC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AD9D43B" w14:textId="4484B961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32C8A1BF" w14:textId="5442489E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ead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 старосты группы.</w:t>
      </w:r>
    </w:p>
    <w:p w14:paraId="0DE8AC2B" w14:textId="14968163" w:rsidR="00A779CC" w:rsidRPr="00A779CC" w:rsidRDefault="00A779CC" w:rsidP="00735351">
      <w:pPr>
        <w:pStyle w:val="a5"/>
        <w:spacing w:after="0" w:line="384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туденческими группами и предметами:</w:t>
      </w:r>
    </w:p>
    <w:p w14:paraId="19CFCEEE" w14:textId="52526012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;</w:t>
      </w:r>
    </w:p>
    <w:p w14:paraId="3D3C79DE" w14:textId="3D2FD916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74C45F94" w14:textId="1E898A41" w:rsidR="00E35DDF" w:rsidRPr="00E35DDF" w:rsidRDefault="00E35DDF" w:rsidP="00735351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личную информацию студентов:</w:t>
      </w:r>
    </w:p>
    <w:p w14:paraId="1CA19675" w14:textId="63B01809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70781" w14:textId="4FE70F05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а;</w:t>
      </w:r>
    </w:p>
    <w:p w14:paraId="5E303B95" w14:textId="77777777" w:rsidR="00E35DDF" w:rsidRDefault="00E35DDF" w:rsidP="00735351">
      <w:pPr>
        <w:pStyle w:val="a5"/>
        <w:numPr>
          <w:ilvl w:val="0"/>
          <w:numId w:val="31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7B6AA8BA" w14:textId="77777777" w:rsidR="00E35DDF" w:rsidRDefault="00E35DDF" w:rsidP="00735351">
      <w:pPr>
        <w:pStyle w:val="a5"/>
        <w:numPr>
          <w:ilvl w:val="0"/>
          <w:numId w:val="31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45D7F376" w14:textId="13E05657" w:rsidR="00E35DDF" w:rsidRDefault="00E35DDF" w:rsidP="00735351">
      <w:pPr>
        <w:pStyle w:val="a5"/>
        <w:numPr>
          <w:ilvl w:val="0"/>
          <w:numId w:val="31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p w14:paraId="205CF58A" w14:textId="4DF30CB2" w:rsidR="00E35DDF" w:rsidRPr="00E35DDF" w:rsidRDefault="00E35DDF" w:rsidP="00735351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class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времени проведения пар в ВУЗе:</w:t>
      </w:r>
    </w:p>
    <w:p w14:paraId="6E104088" w14:textId="77777777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E382095" w14:textId="15F608D4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tart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начала;</w:t>
      </w:r>
    </w:p>
    <w:p w14:paraId="1ABD7D57" w14:textId="04175922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end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окончания;</w:t>
      </w:r>
    </w:p>
    <w:p w14:paraId="0EC328EC" w14:textId="7C373AAF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number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рядковый номер (первая пара, вторая и т.д.).</w:t>
      </w:r>
    </w:p>
    <w:p w14:paraId="6DD34960" w14:textId="5FAC38D3" w:rsidR="00E35DDF" w:rsidRDefault="00E35DDF" w:rsidP="00735351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chedule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расписании пар:</w:t>
      </w:r>
    </w:p>
    <w:p w14:paraId="085E0F56" w14:textId="6471C03B" w:rsidR="00E35DDF" w:rsidRDefault="00E35DDF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AE876AA" w14:textId="4BBBFC02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clas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ары (таблица </w:t>
      </w:r>
      <w:r>
        <w:rPr>
          <w:rFonts w:eastAsia="Calibri"/>
          <w:lang w:val="en-US" w:eastAsia="ru-RU"/>
        </w:rPr>
        <w:t>classes</w:t>
      </w:r>
      <w:r w:rsidRPr="00A779CC">
        <w:rPr>
          <w:rFonts w:eastAsia="Calibri"/>
          <w:lang w:eastAsia="ru-RU"/>
        </w:rPr>
        <w:t>);</w:t>
      </w:r>
    </w:p>
    <w:p w14:paraId="05BFB15F" w14:textId="1F760C0C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ов;</w:t>
      </w:r>
    </w:p>
    <w:p w14:paraId="0EB8E6A1" w14:textId="56FF229B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14DF83A8" w14:textId="4A63B779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дентификатор части предмета;</w:t>
      </w:r>
    </w:p>
    <w:p w14:paraId="6E82809C" w14:textId="09A7F99D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at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ень недели проведения пары;</w:t>
      </w:r>
    </w:p>
    <w:p w14:paraId="0C1FBA27" w14:textId="6E92C6C8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week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in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ндикатор недели под чертой/над чертой;</w:t>
      </w:r>
    </w:p>
    <w:p w14:paraId="6CDAC835" w14:textId="257B2E61" w:rsidR="00A779CC" w:rsidRPr="00B77EF9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location – </w:t>
      </w:r>
      <w:r>
        <w:rPr>
          <w:rFonts w:eastAsia="Calibri"/>
          <w:lang w:eastAsia="ru-RU"/>
        </w:rPr>
        <w:t>место проведения пары.</w:t>
      </w:r>
    </w:p>
    <w:p w14:paraId="410EE4C6" w14:textId="33AA8DEC" w:rsidR="00A779CC" w:rsidRPr="00A779CC" w:rsidRDefault="00A779CC" w:rsidP="00735351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 xml:space="preserve">news </w:t>
      </w:r>
      <w:r>
        <w:rPr>
          <w:rFonts w:eastAsia="Calibri"/>
          <w:lang w:eastAsia="ru-RU"/>
        </w:rPr>
        <w:t>содержит новости:</w:t>
      </w:r>
    </w:p>
    <w:p w14:paraId="4D8E3A38" w14:textId="77777777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1C2E9975" w14:textId="5D2852E4" w:rsidR="00A779CC" w:rsidRDefault="00A779CC" w:rsidP="00735351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ext – </w:t>
      </w:r>
      <w:r>
        <w:rPr>
          <w:rFonts w:eastAsia="Calibri"/>
          <w:lang w:eastAsia="ru-RU"/>
        </w:rPr>
        <w:t>текст новости;</w:t>
      </w:r>
    </w:p>
    <w:p w14:paraId="37CC22C4" w14:textId="77777777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itle – </w:t>
      </w:r>
      <w:r>
        <w:rPr>
          <w:rFonts w:eastAsia="Calibri"/>
          <w:lang w:eastAsia="ru-RU"/>
        </w:rPr>
        <w:t>заголовок новости;</w:t>
      </w:r>
    </w:p>
    <w:p w14:paraId="21ADBA0E" w14:textId="7C44AB2B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ate – </w:t>
      </w:r>
      <w:r>
        <w:rPr>
          <w:rFonts w:eastAsia="Calibri"/>
          <w:lang w:eastAsia="ru-RU"/>
        </w:rPr>
        <w:t>дата новости.</w:t>
      </w:r>
    </w:p>
    <w:p w14:paraId="71679401" w14:textId="1C831E3B" w:rsidR="0016525F" w:rsidRPr="0016525F" w:rsidRDefault="0016525F" w:rsidP="006446C1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news</w:t>
      </w:r>
      <w:r w:rsidRPr="0016525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ceivers</w:t>
      </w:r>
      <w:r w:rsidRPr="0016525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содержит информацию о </w:t>
      </w:r>
      <w:r w:rsidR="006446C1">
        <w:rPr>
          <w:rFonts w:eastAsia="Calibri"/>
          <w:lang w:eastAsia="ru-RU"/>
        </w:rPr>
        <w:t>том, какие группы пользователей будут получателями нов</w:t>
      </w:r>
      <w:r>
        <w:rPr>
          <w:rFonts w:eastAsia="Calibri"/>
          <w:lang w:eastAsia="ru-RU"/>
        </w:rPr>
        <w:t>остей</w:t>
      </w:r>
      <w:r w:rsidR="006446C1">
        <w:rPr>
          <w:rFonts w:eastAsia="Calibri"/>
          <w:lang w:eastAsia="ru-RU"/>
        </w:rPr>
        <w:t>:</w:t>
      </w:r>
    </w:p>
    <w:p w14:paraId="1428CCC7" w14:textId="65172234" w:rsidR="0016525F" w:rsidRDefault="006446C1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news</w:t>
      </w:r>
      <w:r w:rsidRPr="006446C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6446C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новости;</w:t>
      </w:r>
    </w:p>
    <w:p w14:paraId="43881AE7" w14:textId="53D3ABA1" w:rsidR="006446C1" w:rsidRDefault="006446C1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6446C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6446C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ческой группы;</w:t>
      </w:r>
    </w:p>
    <w:p w14:paraId="7A6C326D" w14:textId="123A113E" w:rsidR="006446C1" w:rsidRDefault="006446C1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6446C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6446C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университета;</w:t>
      </w:r>
    </w:p>
    <w:p w14:paraId="58B42C7F" w14:textId="52C201BA" w:rsidR="006446C1" w:rsidRDefault="006446C1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6446C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6446C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 ВУЗа;</w:t>
      </w:r>
    </w:p>
    <w:p w14:paraId="77C910C9" w14:textId="3268A0CB" w:rsidR="006446C1" w:rsidRDefault="006446C1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stitute</w:t>
      </w:r>
      <w:r w:rsidRPr="006446C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6446C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ститута или факультета.</w:t>
      </w:r>
    </w:p>
    <w:p w14:paraId="03A4664A" w14:textId="071A4E42" w:rsidR="00A779CC" w:rsidRPr="00A779CC" w:rsidRDefault="00A779CC" w:rsidP="00C4292B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данные зарегистрированных студентов:</w:t>
      </w:r>
    </w:p>
    <w:p w14:paraId="6F00CC44" w14:textId="0022EA9D" w:rsidR="00A779CC" w:rsidRDefault="00A779CC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634BB" w14:textId="24C3EF11" w:rsidR="00A779CC" w:rsidRDefault="00A779CC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0BB71C8C" w14:textId="4073903C" w:rsidR="00A779CC" w:rsidRDefault="00A779CC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53B2B326" w14:textId="77777777" w:rsidR="00E1640A" w:rsidRDefault="00A779CC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добавочная соль для </w:t>
      </w:r>
      <w:r w:rsidR="00E1640A">
        <w:rPr>
          <w:rFonts w:eastAsia="Calibri"/>
          <w:lang w:eastAsia="ru-RU"/>
        </w:rPr>
        <w:t>сохранения пароля;</w:t>
      </w:r>
    </w:p>
    <w:p w14:paraId="68E1C78E" w14:textId="77777777" w:rsidR="00E1640A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D557B26" w14:textId="1F708FD4" w:rsidR="00E1640A" w:rsidRDefault="00E1640A" w:rsidP="00C4292B">
      <w:pPr>
        <w:pStyle w:val="a5"/>
        <w:spacing w:after="0" w:line="384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E1640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зарегистрированных сотрудников ВУЗа:</w:t>
      </w:r>
    </w:p>
    <w:p w14:paraId="17E35A1D" w14:textId="605429ED" w:rsidR="00E1640A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0804D1B9" w14:textId="77777777" w:rsidR="00E1640A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3BEE48C0" w14:textId="77777777" w:rsidR="00E1640A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3F69BD79" w14:textId="77777777" w:rsidR="00E1640A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обавочная соль для сохранения пароля;</w:t>
      </w:r>
    </w:p>
    <w:p w14:paraId="55D14F42" w14:textId="1ECB8B7B" w:rsidR="006446C1" w:rsidRDefault="00E1640A" w:rsidP="00C4292B">
      <w:pPr>
        <w:pStyle w:val="a5"/>
        <w:numPr>
          <w:ilvl w:val="0"/>
          <w:numId w:val="32"/>
        </w:numPr>
        <w:spacing w:after="0" w:line="384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E2CC0C4" w14:textId="7D569456" w:rsidR="006446C1" w:rsidRDefault="00EE32DC" w:rsidP="00C4292B">
      <w:pPr>
        <w:pStyle w:val="a5"/>
        <w:spacing w:after="0" w:line="384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База данных спроектирована с учетом всевозможных ситуаций и в ее структуре сможет без труда разобраться любой администратор. </w:t>
      </w:r>
      <w:r w:rsidR="006446C1">
        <w:rPr>
          <w:rFonts w:eastAsia="Calibri"/>
          <w:lang w:eastAsia="ru-RU"/>
        </w:rPr>
        <w:t>Схема базы данных, описанной выше представлена на рисунке 1.4.</w:t>
      </w:r>
    </w:p>
    <w:p w14:paraId="732242F0" w14:textId="77777777" w:rsidR="006446C1" w:rsidRDefault="006446C1">
      <w:pPr>
        <w:spacing w:after="0" w:line="360" w:lineRule="auto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br w:type="page"/>
      </w:r>
    </w:p>
    <w:p w14:paraId="4B5AB24B" w14:textId="3F5A4D3F" w:rsidR="006446C1" w:rsidRPr="006446C1" w:rsidRDefault="006446C1" w:rsidP="006446C1">
      <w:pPr>
        <w:spacing w:after="0" w:line="360" w:lineRule="auto"/>
        <w:jc w:val="center"/>
        <w:rPr>
          <w:rFonts w:eastAsia="Calibri"/>
          <w:lang w:eastAsia="ru-RU"/>
        </w:rPr>
      </w:pPr>
      <w:r>
        <w:rPr>
          <w:rFonts w:eastAsia="Calibri"/>
          <w:lang w:eastAsia="ru-RU"/>
        </w:rPr>
        <w:lastRenderedPageBreak/>
        <w:t>Схема базы данных</w:t>
      </w:r>
    </w:p>
    <w:p w14:paraId="554C2D58" w14:textId="28107EF9" w:rsidR="006446C1" w:rsidRDefault="00587AE7" w:rsidP="00AE4E59">
      <w:pPr>
        <w:spacing w:after="0" w:line="360" w:lineRule="auto"/>
        <w:jc w:val="center"/>
      </w:pPr>
      <w:r>
        <w:object w:dxaOrig="13725" w:dyaOrig="17341" w14:anchorId="2BE2F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0" type="#_x0000_t75" style="width:467.25pt;height:590.25pt" o:ole="">
            <v:imagedata r:id="rId11" o:title=""/>
          </v:shape>
          <o:OLEObject Type="Embed" ProgID="Visio.Drawing.15" ShapeID="_x0000_i1120" DrawAspect="Content" ObjectID="_1654897214" r:id="rId12"/>
        </w:object>
      </w:r>
    </w:p>
    <w:p w14:paraId="0E9B6342" w14:textId="47D44941" w:rsidR="00AE4E59" w:rsidRDefault="006446C1" w:rsidP="00AE4E59">
      <w:pPr>
        <w:spacing w:after="0" w:line="360" w:lineRule="auto"/>
        <w:jc w:val="center"/>
        <w:rPr>
          <w:rFonts w:eastAsia="Calibri"/>
          <w:lang w:eastAsia="ru-RU"/>
        </w:rPr>
      </w:pPr>
      <w:r>
        <w:rPr>
          <w:rFonts w:eastAsia="Calibri"/>
          <w:lang w:eastAsia="ru-RU"/>
        </w:rPr>
        <w:t>Рис. 1.</w:t>
      </w:r>
      <w:r w:rsidR="00EE32DC">
        <w:rPr>
          <w:rFonts w:eastAsia="Calibri"/>
          <w:lang w:eastAsia="ru-RU"/>
        </w:rPr>
        <w:t>4</w:t>
      </w:r>
    </w:p>
    <w:p w14:paraId="0B25E524" w14:textId="57E6738D" w:rsidR="00AE4E59" w:rsidRPr="006446C1" w:rsidRDefault="00AE4E59" w:rsidP="00671D1B">
      <w:pPr>
        <w:spacing w:after="0" w:line="360" w:lineRule="auto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br w:type="page"/>
      </w:r>
    </w:p>
    <w:p w14:paraId="1D8509F9" w14:textId="093C7113" w:rsidR="007D3AD3" w:rsidRPr="004C4CCB" w:rsidRDefault="000412DF" w:rsidP="00624019">
      <w:pPr>
        <w:spacing w:after="0" w:line="360" w:lineRule="auto"/>
        <w:ind w:firstLine="851"/>
        <w:jc w:val="both"/>
        <w:outlineLvl w:val="2"/>
        <w:rPr>
          <w:rFonts w:eastAsia="Times New Roman"/>
          <w:bCs/>
          <w:lang w:eastAsia="ru-RU"/>
        </w:rPr>
      </w:pPr>
      <w:bookmarkStart w:id="106" w:name="_Toc41294073"/>
      <w:bookmarkStart w:id="107" w:name="_Toc44000818"/>
      <w:r w:rsidRPr="004C4CCB">
        <w:rPr>
          <w:rFonts w:eastAsia="Times New Roman"/>
          <w:bCs/>
          <w:lang w:eastAsia="ru-RU"/>
        </w:rPr>
        <w:lastRenderedPageBreak/>
        <w:t>1.</w:t>
      </w:r>
      <w:r w:rsidR="007D3AD3" w:rsidRPr="004C4CCB">
        <w:rPr>
          <w:rFonts w:eastAsia="Times New Roman"/>
          <w:bCs/>
          <w:lang w:eastAsia="ru-RU"/>
        </w:rPr>
        <w:t>4.</w:t>
      </w:r>
      <w:r w:rsidR="00E1640A">
        <w:rPr>
          <w:rFonts w:eastAsia="Times New Roman"/>
          <w:bCs/>
          <w:lang w:eastAsia="ru-RU"/>
        </w:rPr>
        <w:t>2</w:t>
      </w:r>
      <w:r w:rsidR="007D3AD3" w:rsidRPr="004C4CCB">
        <w:rPr>
          <w:rFonts w:eastAsia="Times New Roman"/>
          <w:bCs/>
          <w:lang w:eastAsia="ru-RU"/>
        </w:rPr>
        <w:t>. Описание системы программного обеспечения</w:t>
      </w:r>
      <w:bookmarkEnd w:id="102"/>
      <w:bookmarkEnd w:id="103"/>
      <w:bookmarkEnd w:id="104"/>
      <w:bookmarkEnd w:id="106"/>
      <w:bookmarkEnd w:id="107"/>
    </w:p>
    <w:p w14:paraId="7368EA91" w14:textId="77777777" w:rsidR="008A1F3A" w:rsidRDefault="00E1640A" w:rsidP="00E1640A">
      <w:pPr>
        <w:spacing w:after="0" w:line="360" w:lineRule="auto"/>
        <w:ind w:firstLine="851"/>
        <w:jc w:val="both"/>
      </w:pPr>
      <w:r>
        <w:rPr>
          <w:rFonts w:eastAsia="Calibri"/>
        </w:rPr>
        <w:t xml:space="preserve">Серверная часть представляет собой приложение, созданное с помощью платформы </w:t>
      </w:r>
      <w:r w:rsidRPr="00E1640A">
        <w:rPr>
          <w:rFonts w:eastAsia="Calibri"/>
        </w:rPr>
        <w:t>.</w:t>
      </w:r>
      <w:r>
        <w:rPr>
          <w:rFonts w:eastAsia="Calibri"/>
          <w:lang w:val="en-US"/>
        </w:rPr>
        <w:t>NET</w:t>
      </w:r>
      <w:r w:rsidRPr="00E1640A">
        <w:rPr>
          <w:rFonts w:eastAsia="Calibri"/>
        </w:rPr>
        <w:t xml:space="preserve"> </w:t>
      </w:r>
      <w:r>
        <w:rPr>
          <w:rFonts w:eastAsia="Calibri"/>
          <w:lang w:val="en-US"/>
        </w:rPr>
        <w:t>Core</w:t>
      </w:r>
      <w:r w:rsidR="008A1F3A">
        <w:rPr>
          <w:rFonts w:eastAsia="Calibri"/>
        </w:rPr>
        <w:t xml:space="preserve"> версии 3.1, с использованием технологии </w:t>
      </w:r>
      <w:r w:rsidR="008A1F3A">
        <w:rPr>
          <w:rFonts w:eastAsia="Calibri"/>
          <w:lang w:val="en-US"/>
        </w:rPr>
        <w:t>ASP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  <w:lang w:val="en-US"/>
        </w:rPr>
        <w:t>NET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Core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Web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API</w:t>
      </w:r>
      <w:r w:rsidR="008A1F3A" w:rsidRPr="008A1F3A">
        <w:rPr>
          <w:rFonts w:eastAsia="Calibri"/>
        </w:rPr>
        <w:t xml:space="preserve">. </w:t>
      </w:r>
      <w:r w:rsidR="008A1F3A">
        <w:rPr>
          <w:rFonts w:eastAsia="Calibri"/>
        </w:rPr>
        <w:t xml:space="preserve">Хранилище данных реализовано с помощью СУБД </w:t>
      </w:r>
      <w:r w:rsidR="008A1F3A">
        <w:rPr>
          <w:rFonts w:eastAsia="Calibri"/>
          <w:lang w:val="en-US"/>
        </w:rPr>
        <w:t>PostgreSQL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</w:rPr>
        <w:t>версии 12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</w:rPr>
        <w:t xml:space="preserve"> Система устанав</w:t>
      </w:r>
      <w:r w:rsidR="008A1F3A">
        <w:t>ливается на следующих ОС:</w:t>
      </w:r>
    </w:p>
    <w:p w14:paraId="4F0CB470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Alpine: 3.10+;</w:t>
      </w:r>
    </w:p>
    <w:p w14:paraId="7642D990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Debian: 9+;</w:t>
      </w:r>
    </w:p>
    <w:p w14:paraId="5FD7200D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Ubuntu 16.04+;</w:t>
      </w:r>
    </w:p>
    <w:p w14:paraId="61D2F4A8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Fedora: 29+;</w:t>
      </w:r>
    </w:p>
    <w:p w14:paraId="3A1C62FE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RHEL: 6+;</w:t>
      </w:r>
    </w:p>
    <w:p w14:paraId="0D573E49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openSUSE: 15+;</w:t>
      </w:r>
    </w:p>
    <w:p w14:paraId="0FE5A0C3" w14:textId="54901C8D" w:rsidR="008A1F3A" w:rsidRPr="00B6010D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lang w:val="en-US"/>
        </w:rPr>
      </w:pPr>
      <w:r>
        <w:rPr>
          <w:lang w:val="en-US"/>
        </w:rPr>
        <w:t>SUSE Enterprise Linux (SLES): 12 SP2+;</w:t>
      </w:r>
    </w:p>
    <w:p w14:paraId="67A58FE1" w14:textId="77777777" w:rsidR="00B6010D" w:rsidRPr="00B6010D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macOS: 10.13+</w:t>
      </w:r>
      <w:r w:rsidR="00B6010D">
        <w:rPr>
          <w:lang w:val="en-US"/>
        </w:rPr>
        <w:t>;</w:t>
      </w:r>
    </w:p>
    <w:p w14:paraId="3641282D" w14:textId="465385C0" w:rsidR="0001298B" w:rsidRPr="0001298B" w:rsidRDefault="00B6010D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Client: 7, 8.1, 10 (1607</w:t>
      </w:r>
      <w:r w:rsidR="0001298B">
        <w:rPr>
          <w:lang w:val="en-US"/>
        </w:rPr>
        <w:t>+);</w:t>
      </w:r>
    </w:p>
    <w:p w14:paraId="69473215" w14:textId="1080BBCA" w:rsidR="007D3AD3" w:rsidRPr="004C4CCB" w:rsidRDefault="0001298B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Server: 2012 R2+.</w:t>
      </w:r>
      <w:r w:rsidR="007D3AD3" w:rsidRPr="004C4CCB">
        <w:br w:type="page"/>
      </w:r>
    </w:p>
    <w:p w14:paraId="400E234F" w14:textId="77777777" w:rsidR="007D3AD3" w:rsidRPr="004C4CCB" w:rsidRDefault="007D3AD3" w:rsidP="00B85784">
      <w:pPr>
        <w:spacing w:after="0" w:line="384" w:lineRule="auto"/>
        <w:ind w:firstLine="567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108" w:name="_Toc40998415"/>
      <w:bookmarkStart w:id="109" w:name="_Toc41294074"/>
      <w:bookmarkStart w:id="110" w:name="_Toc44000819"/>
      <w:r w:rsidRPr="004C4CCB">
        <w:rPr>
          <w:rFonts w:eastAsia="Times New Roman"/>
          <w:bCs/>
          <w:color w:val="000000"/>
        </w:rPr>
        <w:lastRenderedPageBreak/>
        <w:t>2. РАЗРАБОТКА ЗАДАЧ ПО СЕРВЕРНОЙ ЧАСТИ СИСТЕМЫ УПРАВЛЕНИЯ УЧЕБНЫМ ПРОЦЕССОМ</w:t>
      </w:r>
      <w:bookmarkEnd w:id="108"/>
      <w:bookmarkEnd w:id="109"/>
      <w:bookmarkEnd w:id="110"/>
    </w:p>
    <w:p w14:paraId="796D619E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111" w:name="_Toc40998416"/>
      <w:bookmarkStart w:id="112" w:name="_Toc41294075"/>
      <w:bookmarkStart w:id="113" w:name="_Toc44000820"/>
      <w:r w:rsidRPr="004C4CCB">
        <w:rPr>
          <w:rFonts w:eastAsia="Times New Roman"/>
          <w:bCs/>
          <w:color w:val="000000"/>
        </w:rPr>
        <w:t>2.1. Разработка сервиса авторизации</w:t>
      </w:r>
      <w:bookmarkEnd w:id="111"/>
      <w:bookmarkEnd w:id="112"/>
      <w:bookmarkEnd w:id="113"/>
    </w:p>
    <w:p w14:paraId="7446D505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4" w:name="_Toc40998417"/>
      <w:bookmarkStart w:id="115" w:name="_Toc41294076"/>
      <w:bookmarkStart w:id="116" w:name="_Toc44000821"/>
      <w:r w:rsidRPr="004C4CCB">
        <w:rPr>
          <w:rFonts w:eastAsia="Times New Roman"/>
          <w:bCs/>
          <w:color w:val="000000"/>
        </w:rPr>
        <w:t>2.1.1. Описание постановки задачи</w:t>
      </w:r>
      <w:bookmarkEnd w:id="114"/>
      <w:bookmarkEnd w:id="115"/>
      <w:bookmarkEnd w:id="116"/>
    </w:p>
    <w:p w14:paraId="5C670CF0" w14:textId="77777777" w:rsidR="007D3AD3" w:rsidRPr="004C4CCB" w:rsidRDefault="007D3AD3" w:rsidP="00B85784">
      <w:pPr>
        <w:spacing w:after="0" w:line="384" w:lineRule="auto"/>
        <w:ind w:firstLine="851"/>
        <w:contextualSpacing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1. Характеристика задачи</w:t>
      </w:r>
    </w:p>
    <w:p w14:paraId="78683138" w14:textId="77777777" w:rsidR="007D3AD3" w:rsidRPr="004C4CCB" w:rsidRDefault="007D3AD3" w:rsidP="00B85784">
      <w:pPr>
        <w:spacing w:after="0" w:line="384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Задача – разработать сервис авторизации.</w:t>
      </w:r>
    </w:p>
    <w:p w14:paraId="50352FF9" w14:textId="77777777" w:rsidR="007D3AD3" w:rsidRPr="004C4CCB" w:rsidRDefault="007D3AD3" w:rsidP="00B85784">
      <w:pPr>
        <w:spacing w:after="0" w:line="384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истемы.  </w:t>
      </w:r>
    </w:p>
    <w:p w14:paraId="237E3C66" w14:textId="77777777" w:rsidR="007D3AD3" w:rsidRPr="004C4CCB" w:rsidRDefault="007D3AD3" w:rsidP="00B85784">
      <w:pPr>
        <w:spacing w:after="0" w:line="384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B85784">
      <w:pPr>
        <w:spacing w:after="0" w:line="384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2. Входная информация</w:t>
      </w:r>
    </w:p>
    <w:p w14:paraId="15980BA7" w14:textId="77777777" w:rsidR="007D3AD3" w:rsidRPr="004C4CCB" w:rsidRDefault="007D3AD3" w:rsidP="00B85784">
      <w:pPr>
        <w:spacing w:before="100" w:beforeAutospacing="1" w:after="0" w:line="384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уникальный логин пользователя;</w:t>
      </w:r>
    </w:p>
    <w:p w14:paraId="05798DA4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пароль.</w:t>
      </w:r>
    </w:p>
    <w:p w14:paraId="233B8B85" w14:textId="77777777" w:rsidR="007D3AD3" w:rsidRPr="004C4CCB" w:rsidRDefault="007D3AD3" w:rsidP="00B85784">
      <w:pPr>
        <w:pStyle w:val="a5"/>
        <w:spacing w:after="0" w:line="384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, созданный при регистрации.</w:t>
      </w:r>
    </w:p>
    <w:p w14:paraId="234E3396" w14:textId="28042A17" w:rsidR="007D3AD3" w:rsidRPr="0067781A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валидации токена доступа:</w:t>
      </w:r>
      <w:r w:rsidR="0067781A">
        <w:rPr>
          <w:rFonts w:eastAsia="Calibri"/>
        </w:rPr>
        <w:t xml:space="preserve"> </w:t>
      </w:r>
      <w:r w:rsidRPr="0067781A">
        <w:rPr>
          <w:rFonts w:eastAsia="Calibri"/>
        </w:rPr>
        <w:t>токен доступа.</w:t>
      </w:r>
    </w:p>
    <w:p w14:paraId="0A1DC6A8" w14:textId="77777777" w:rsidR="007D3AD3" w:rsidRPr="004C4CCB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3BB459CA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старый токен доступа.</w:t>
      </w:r>
    </w:p>
    <w:p w14:paraId="10E5744D" w14:textId="093AA525" w:rsidR="007D3AD3" w:rsidRPr="004C4CCB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шеперечисленная информация передается на сервер с помощью </w:t>
      </w:r>
      <w:r w:rsidR="0067781A">
        <w:rPr>
          <w:rFonts w:eastAsia="Calibri"/>
          <w:lang w:val="en-US"/>
        </w:rPr>
        <w:t>HTTP</w:t>
      </w:r>
      <w:r w:rsidR="0067781A" w:rsidRPr="00B85784">
        <w:rPr>
          <w:rFonts w:eastAsia="Calibri"/>
        </w:rPr>
        <w:t>-</w:t>
      </w:r>
      <w:r w:rsidRPr="004C4CCB">
        <w:rPr>
          <w:rFonts w:eastAsia="Calibri"/>
        </w:rPr>
        <w:t>запросов</w:t>
      </w:r>
      <w:r w:rsidR="00B85784">
        <w:rPr>
          <w:rFonts w:eastAsia="Calibri"/>
        </w:rPr>
        <w:t xml:space="preserve"> к методам </w:t>
      </w:r>
      <w:r w:rsidR="00B85784">
        <w:rPr>
          <w:rFonts w:eastAsia="Calibri"/>
          <w:lang w:val="en-US"/>
        </w:rPr>
        <w:t>API</w:t>
      </w:r>
      <w:r w:rsidRPr="004C4CCB">
        <w:rPr>
          <w:rFonts w:eastAsia="Calibri"/>
        </w:rPr>
        <w:t>.</w:t>
      </w:r>
    </w:p>
    <w:p w14:paraId="4DAB6040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1.3. Выходная информация</w:t>
      </w:r>
    </w:p>
    <w:p w14:paraId="67BC58EA" w14:textId="0AEFDA35" w:rsidR="007D3AD3" w:rsidRPr="0067781A" w:rsidRDefault="007D3AD3" w:rsidP="00B85784">
      <w:pPr>
        <w:spacing w:after="0" w:line="384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ыходных данных при регистрации пользователей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Times New Roman"/>
          <w:bCs/>
          <w:color w:val="000000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доступа;</w:t>
      </w:r>
    </w:p>
    <w:p w14:paraId="095B71F8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восстановления доступа;</w:t>
      </w:r>
    </w:p>
    <w:p w14:paraId="142FFA02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.</w:t>
      </w:r>
    </w:p>
    <w:p w14:paraId="2938B8FC" w14:textId="7BBBDD5A" w:rsidR="007D3AD3" w:rsidRPr="0067781A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валидации токена доступа:</w:t>
      </w:r>
      <w:r w:rsidR="0067781A" w:rsidRPr="0067781A">
        <w:rPr>
          <w:rFonts w:eastAsia="Times New Roman"/>
          <w:bCs/>
          <w:color w:val="000000"/>
        </w:rPr>
        <w:t xml:space="preserve"> </w:t>
      </w:r>
      <w:r w:rsidRPr="0067781A">
        <w:rPr>
          <w:rFonts w:eastAsia="Times New Roman"/>
          <w:bCs/>
          <w:color w:val="000000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шибка обновления токена при не правильных входных данных.</w:t>
      </w:r>
    </w:p>
    <w:p w14:paraId="03BDA745" w14:textId="345A6507" w:rsidR="007D3AD3" w:rsidRPr="004C4CCB" w:rsidRDefault="007D3AD3" w:rsidP="00B85784">
      <w:pPr>
        <w:pStyle w:val="a5"/>
        <w:spacing w:after="0" w:line="384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ся вышеперечисленная информация выдается сервером в ответ на </w:t>
      </w:r>
      <w:r w:rsidR="00DA19B2">
        <w:rPr>
          <w:rFonts w:eastAsia="Times New Roman"/>
          <w:bCs/>
          <w:color w:val="000000"/>
          <w:lang w:val="en-US"/>
        </w:rPr>
        <w:t>HTTP</w:t>
      </w:r>
      <w:r w:rsidR="00DA19B2" w:rsidRPr="00DA19B2">
        <w:rPr>
          <w:rFonts w:eastAsia="Times New Roman"/>
          <w:bCs/>
          <w:color w:val="000000"/>
        </w:rPr>
        <w:t>-</w:t>
      </w:r>
      <w:r w:rsidRPr="004C4CCB">
        <w:rPr>
          <w:rFonts w:eastAsia="Times New Roman"/>
          <w:bCs/>
          <w:color w:val="000000"/>
        </w:rPr>
        <w:t>запросы.</w:t>
      </w:r>
    </w:p>
    <w:p w14:paraId="1DC6B5EB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7" w:name="_Toc40998418"/>
      <w:bookmarkStart w:id="118" w:name="_Toc41294077"/>
      <w:bookmarkStart w:id="119" w:name="_Toc44000822"/>
      <w:r w:rsidRPr="004C4CCB">
        <w:rPr>
          <w:rFonts w:eastAsia="Times New Roman"/>
          <w:bCs/>
          <w:color w:val="000000"/>
        </w:rPr>
        <w:t>2.1.2. Описание алгоритма регистрации пользователей</w:t>
      </w:r>
      <w:bookmarkEnd w:id="117"/>
      <w:bookmarkEnd w:id="118"/>
      <w:bookmarkEnd w:id="119"/>
    </w:p>
    <w:p w14:paraId="6B3DC685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1. Назначение и характеристика</w:t>
      </w:r>
    </w:p>
    <w:p w14:paraId="3BF5C777" w14:textId="77777777" w:rsidR="007D3AD3" w:rsidRPr="004C4CCB" w:rsidRDefault="007D3AD3" w:rsidP="00B85784">
      <w:pPr>
        <w:spacing w:after="0" w:line="384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B85784">
      <w:pPr>
        <w:spacing w:after="0" w:line="384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2. Используемая информация</w:t>
      </w:r>
    </w:p>
    <w:p w14:paraId="51AA3D00" w14:textId="77777777" w:rsidR="007D3AD3" w:rsidRPr="004C4CCB" w:rsidRDefault="007D3AD3" w:rsidP="00B85784">
      <w:pPr>
        <w:spacing w:after="0" w:line="384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B85784">
      <w:pPr>
        <w:pStyle w:val="a5"/>
        <w:numPr>
          <w:ilvl w:val="0"/>
          <w:numId w:val="13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B85784">
      <w:pPr>
        <w:pStyle w:val="a5"/>
        <w:numPr>
          <w:ilvl w:val="0"/>
          <w:numId w:val="13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уникальный логин пользователя;</w:t>
      </w:r>
    </w:p>
    <w:p w14:paraId="5192B3F1" w14:textId="77777777" w:rsidR="007D3AD3" w:rsidRPr="004C4CCB" w:rsidRDefault="007D3AD3" w:rsidP="00B85784">
      <w:pPr>
        <w:pStyle w:val="a5"/>
        <w:numPr>
          <w:ilvl w:val="0"/>
          <w:numId w:val="13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ароль пользователя. </w:t>
      </w:r>
    </w:p>
    <w:p w14:paraId="040DFCAC" w14:textId="77777777" w:rsidR="007D3AD3" w:rsidRPr="004C4CCB" w:rsidRDefault="007D3AD3" w:rsidP="00B85784">
      <w:pPr>
        <w:spacing w:after="0" w:line="384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3. Результаты решения</w:t>
      </w:r>
    </w:p>
    <w:p w14:paraId="27A2F6FA" w14:textId="77777777" w:rsidR="007D3AD3" w:rsidRPr="004C4CCB" w:rsidRDefault="007D3AD3" w:rsidP="00B85784">
      <w:pPr>
        <w:spacing w:after="0" w:line="384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B85784">
      <w:pPr>
        <w:pStyle w:val="a5"/>
        <w:numPr>
          <w:ilvl w:val="0"/>
          <w:numId w:val="12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>, идентификатор пользователя) в базе данных.</w:t>
      </w:r>
    </w:p>
    <w:p w14:paraId="5727E0DA" w14:textId="77777777" w:rsidR="007D3AD3" w:rsidRPr="004C4CCB" w:rsidRDefault="007D3AD3" w:rsidP="00B85784">
      <w:pPr>
        <w:pStyle w:val="a5"/>
        <w:spacing w:after="0" w:line="384" w:lineRule="auto"/>
        <w:ind w:left="0" w:firstLine="851"/>
        <w:contextualSpacing w:val="0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4. Алгоритм решения</w:t>
      </w:r>
    </w:p>
    <w:p w14:paraId="54FF8A0B" w14:textId="060D0022" w:rsidR="00624019" w:rsidRPr="00B85784" w:rsidRDefault="007D3AD3" w:rsidP="00B85784">
      <w:pPr>
        <w:pStyle w:val="a5"/>
        <w:spacing w:after="0" w:line="360" w:lineRule="auto"/>
        <w:ind w:left="0" w:firstLine="851"/>
        <w:contextualSpacing w:val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хема алгоритма представлена на рис</w:t>
      </w:r>
      <w:r w:rsidR="00B77EF9">
        <w:rPr>
          <w:rFonts w:eastAsia="Times New Roman"/>
          <w:bCs/>
          <w:color w:val="000000"/>
        </w:rPr>
        <w:t>унке</w:t>
      </w:r>
      <w:r w:rsidRPr="004C4CCB">
        <w:rPr>
          <w:rFonts w:eastAsia="Times New Roman"/>
          <w:bCs/>
          <w:color w:val="000000"/>
        </w:rPr>
        <w:t xml:space="preserve">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  <w:r w:rsidR="00B77EF9">
        <w:rPr>
          <w:rFonts w:eastAsia="Times New Roman"/>
          <w:bCs/>
          <w:color w:val="000000"/>
        </w:rPr>
        <w:t>.</w:t>
      </w:r>
    </w:p>
    <w:p w14:paraId="069B7106" w14:textId="635F910A" w:rsidR="00DA19B2" w:rsidRPr="00DA19B2" w:rsidRDefault="00DA19B2" w:rsidP="00DA19B2">
      <w:pPr>
        <w:spacing w:after="0" w:line="360" w:lineRule="auto"/>
        <w:jc w:val="center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Схема алгоритма регистрации</w:t>
      </w:r>
    </w:p>
    <w:p w14:paraId="3AF8DC76" w14:textId="08A0D10B" w:rsidR="007D3AD3" w:rsidRPr="004C4CCB" w:rsidRDefault="00D25DC9" w:rsidP="007D3AD3">
      <w:pPr>
        <w:spacing w:after="0" w:line="360" w:lineRule="auto"/>
        <w:jc w:val="center"/>
      </w:pPr>
      <w:r>
        <w:object w:dxaOrig="4021" w:dyaOrig="9976" w14:anchorId="069385CD">
          <v:shape id="_x0000_i1027" type="#_x0000_t75" style="width:213.75pt;height:531.75pt" o:ole="">
            <v:imagedata r:id="rId13" o:title=""/>
          </v:shape>
          <o:OLEObject Type="Embed" ProgID="Visio.Drawing.15" ShapeID="_x0000_i1027" DrawAspect="Content" ObjectID="_1654897215" r:id="rId14"/>
        </w:object>
      </w:r>
    </w:p>
    <w:p w14:paraId="782E5E60" w14:textId="6A5FB41E" w:rsidR="007D3AD3" w:rsidRDefault="007D3AD3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ис.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</w:p>
    <w:p w14:paraId="748DC0DB" w14:textId="34A68DB9" w:rsidR="00624019" w:rsidRDefault="00624019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</w:p>
    <w:p w14:paraId="7497B4BE" w14:textId="77777777" w:rsidR="00B85784" w:rsidRPr="004C4CCB" w:rsidRDefault="00B85784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eastAsia="Times New Roman"/>
          <w:bCs/>
          <w:color w:val="000000"/>
        </w:rPr>
        <w:t>хешей</w:t>
      </w:r>
      <w:proofErr w:type="spellEnd"/>
      <w:r w:rsidRPr="004C4CCB">
        <w:rPr>
          <w:rFonts w:eastAsia="Times New Roman"/>
          <w:bCs/>
          <w:color w:val="000000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генерирует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пароля и добавлением «соли»;</w:t>
      </w:r>
    </w:p>
    <w:p w14:paraId="57846281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B85784">
      <w:pPr>
        <w:pStyle w:val="a5"/>
        <w:numPr>
          <w:ilvl w:val="0"/>
          <w:numId w:val="17"/>
        </w:numPr>
        <w:spacing w:after="0" w:line="384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outlineLvl w:val="2"/>
        <w:rPr>
          <w:rFonts w:eastAsia="Calibri"/>
        </w:rPr>
      </w:pPr>
      <w:bookmarkStart w:id="120" w:name="_Toc40998419"/>
      <w:bookmarkStart w:id="121" w:name="_Toc41294078"/>
      <w:bookmarkStart w:id="122" w:name="_Toc44000823"/>
      <w:r w:rsidRPr="004C4CCB">
        <w:rPr>
          <w:rFonts w:eastAsia="Calibri"/>
        </w:rPr>
        <w:t>2.1.3. Описание алгоритма аутентификации и авторизации пользователей</w:t>
      </w:r>
      <w:bookmarkEnd w:id="120"/>
      <w:bookmarkEnd w:id="121"/>
      <w:bookmarkEnd w:id="122"/>
    </w:p>
    <w:p w14:paraId="16F12044" w14:textId="77777777" w:rsidR="007D3AD3" w:rsidRPr="004C4CCB" w:rsidRDefault="007D3AD3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1. Назначение и характеристика</w:t>
      </w:r>
    </w:p>
    <w:p w14:paraId="3B6F8527" w14:textId="5340087D" w:rsidR="007D3AD3" w:rsidRPr="004C4CCB" w:rsidRDefault="003B0006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 xml:space="preserve">Аутентификация и авторизация нужны для обеспечения безопасности данных каждого пользователя системы. С помощью аутентификации и авторизации </w:t>
      </w:r>
      <w:r w:rsidR="00B85784">
        <w:rPr>
          <w:rFonts w:eastAsia="Calibri"/>
        </w:rPr>
        <w:t xml:space="preserve">защищается вся личная информация пользователей. </w:t>
      </w:r>
      <w:r w:rsidR="007D3AD3" w:rsidRPr="004C4CCB">
        <w:rPr>
          <w:rFonts w:eastAsia="Calibri"/>
        </w:rPr>
        <w:t xml:space="preserve">Аутентификация </w:t>
      </w:r>
      <w:r>
        <w:rPr>
          <w:rFonts w:eastAsia="Calibri"/>
        </w:rPr>
        <w:t xml:space="preserve">в системе </w:t>
      </w:r>
      <w:r w:rsidR="007D3AD3" w:rsidRPr="004C4CCB">
        <w:rPr>
          <w:rFonts w:eastAsia="Calibri"/>
        </w:rPr>
        <w:t xml:space="preserve">необходима для подтверждения идентичности пользователя. Авторизация </w:t>
      </w:r>
      <w:r w:rsidR="00B85784">
        <w:rPr>
          <w:rFonts w:eastAsia="Calibri"/>
        </w:rPr>
        <w:t xml:space="preserve">в системе </w:t>
      </w:r>
      <w:r w:rsidR="007D3AD3" w:rsidRPr="004C4CCB">
        <w:rPr>
          <w:rFonts w:eastAsia="Calibri"/>
        </w:rPr>
        <w:t>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</w:t>
      </w:r>
      <w:r w:rsidRPr="004C4CCB">
        <w:rPr>
          <w:rFonts w:eastAsia="Calibri"/>
        </w:rPr>
        <w:lastRenderedPageBreak/>
        <w:t>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B85784">
      <w:pPr>
        <w:tabs>
          <w:tab w:val="left" w:pos="709"/>
        </w:tabs>
        <w:spacing w:after="0" w:line="384" w:lineRule="auto"/>
        <w:ind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2. Используемая информация</w:t>
      </w:r>
    </w:p>
    <w:p w14:paraId="6368D322" w14:textId="77777777" w:rsidR="007D3AD3" w:rsidRPr="004C4CCB" w:rsidRDefault="007D3AD3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ри первой аутентификации используются:</w:t>
      </w:r>
    </w:p>
    <w:p w14:paraId="4778AA20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;</w:t>
      </w:r>
    </w:p>
    <w:p w14:paraId="7B23613E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.</w:t>
      </w:r>
    </w:p>
    <w:p w14:paraId="17567CA4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обновлении токена доступа используются:</w:t>
      </w:r>
    </w:p>
    <w:p w14:paraId="300D17F7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015D3E45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.</w:t>
      </w:r>
    </w:p>
    <w:p w14:paraId="712A80E1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3. Результаты решения</w:t>
      </w:r>
    </w:p>
    <w:p w14:paraId="069F3134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43EFB7E4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5E6E861C" w14:textId="77777777" w:rsidR="007D3AD3" w:rsidRPr="004C4CCB" w:rsidRDefault="007D3AD3" w:rsidP="00B85784">
      <w:pPr>
        <w:pStyle w:val="a5"/>
        <w:numPr>
          <w:ilvl w:val="0"/>
          <w:numId w:val="12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в системе.</w:t>
      </w:r>
    </w:p>
    <w:p w14:paraId="511BC9AC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4. Алгоритм решения</w:t>
      </w:r>
    </w:p>
    <w:p w14:paraId="3AD0B00A" w14:textId="4030B632" w:rsidR="007D3AD3" w:rsidRDefault="007D3AD3" w:rsidP="00B85784">
      <w:pPr>
        <w:tabs>
          <w:tab w:val="left" w:pos="709"/>
        </w:tabs>
        <w:spacing w:after="0" w:line="384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eastAsia="Calibri"/>
        </w:rPr>
        <w:t>.2</w:t>
      </w:r>
      <w:r w:rsidRPr="004C4CCB">
        <w:rPr>
          <w:rFonts w:eastAsia="Calibri"/>
        </w:rPr>
        <w:t xml:space="preserve"> и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3, соответственно.</w:t>
      </w:r>
    </w:p>
    <w:p w14:paraId="5806D39B" w14:textId="18F0C232" w:rsidR="00DA19B2" w:rsidRDefault="00DA19B2" w:rsidP="00B85784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6756A651" w14:textId="7AFDC240" w:rsidR="00DA19B2" w:rsidRDefault="00DA19B2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</w:p>
    <w:p w14:paraId="7411FA5F" w14:textId="77777777" w:rsidR="00B85784" w:rsidRDefault="00B85784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</w:p>
    <w:p w14:paraId="236E0668" w14:textId="4EF87769" w:rsidR="00DA19B2" w:rsidRDefault="00DA19B2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</w:p>
    <w:p w14:paraId="2D09C765" w14:textId="6B3335C5" w:rsidR="00DA19B2" w:rsidRDefault="00DA19B2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</w:p>
    <w:p w14:paraId="676D6D49" w14:textId="77777777" w:rsidR="00DA19B2" w:rsidRPr="004C4CCB" w:rsidRDefault="00DA19B2" w:rsidP="00DA19B2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3"/>
        <w:gridCol w:w="4251"/>
      </w:tblGrid>
      <w:tr w:rsidR="00DA19B2" w:rsidRPr="004C4CCB" w14:paraId="176973E3" w14:textId="77777777" w:rsidTr="00DA19B2">
        <w:trPr>
          <w:jc w:val="center"/>
        </w:trPr>
        <w:tc>
          <w:tcPr>
            <w:tcW w:w="0" w:type="auto"/>
            <w:vAlign w:val="center"/>
          </w:tcPr>
          <w:p w14:paraId="29689BCE" w14:textId="77777777" w:rsidR="00DA19B2" w:rsidRDefault="00DA19B2" w:rsidP="00DA19B2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lastRenderedPageBreak/>
              <w:t>Схема алгоритма при</w:t>
            </w:r>
          </w:p>
          <w:p w14:paraId="2F07064B" w14:textId="3F6B957A" w:rsidR="00DA19B2" w:rsidRPr="00DA19B2" w:rsidRDefault="00DA19B2" w:rsidP="00DA19B2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первой аутентификации</w:t>
            </w:r>
          </w:p>
        </w:tc>
        <w:tc>
          <w:tcPr>
            <w:tcW w:w="0" w:type="auto"/>
            <w:vAlign w:val="center"/>
          </w:tcPr>
          <w:p w14:paraId="4FE72DF6" w14:textId="77777777" w:rsidR="00DA19B2" w:rsidRDefault="00DA19B2" w:rsidP="00DA19B2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 xml:space="preserve">Схема алгоритма при </w:t>
            </w:r>
          </w:p>
          <w:p w14:paraId="3B892551" w14:textId="5C47DE69" w:rsidR="00DA19B2" w:rsidRPr="00DA19B2" w:rsidRDefault="00DA19B2" w:rsidP="00DA19B2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</w:rPr>
              <w:t>обновлении токена доступа</w:t>
            </w:r>
          </w:p>
        </w:tc>
      </w:tr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8170D72" w:rsidR="007D3AD3" w:rsidRPr="004C4CCB" w:rsidRDefault="00D25DC9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object w:dxaOrig="3856" w:dyaOrig="9976" w14:anchorId="76716AB1">
                <v:shape id="_x0000_i1028" type="#_x0000_t75" style="width:192.75pt;height:498.75pt" o:ole="">
                  <v:imagedata r:id="rId15" o:title=""/>
                </v:shape>
                <o:OLEObject Type="Embed" ProgID="Visio.Drawing.15" ShapeID="_x0000_i1028" DrawAspect="Content" ObjectID="_1654897216" r:id="rId16"/>
              </w:object>
            </w:r>
          </w:p>
        </w:tc>
        <w:tc>
          <w:tcPr>
            <w:tcW w:w="0" w:type="auto"/>
          </w:tcPr>
          <w:p w14:paraId="1D27FD3B" w14:textId="55D426C4" w:rsidR="007D3AD3" w:rsidRPr="004C4CCB" w:rsidRDefault="00D25DC9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object w:dxaOrig="4035" w:dyaOrig="9976" w14:anchorId="5E8CACF5">
                <v:shape id="_x0000_i1029" type="#_x0000_t75" style="width:201.75pt;height:498.75pt" o:ole="">
                  <v:imagedata r:id="rId17" o:title=""/>
                </v:shape>
                <o:OLEObject Type="Embed" ProgID="Visio.Drawing.15" ShapeID="_x0000_i1029" DrawAspect="Content" ObjectID="_1654897217" r:id="rId18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eastAsia="Calibri"/>
        </w:rPr>
        <w:t>хеша</w:t>
      </w:r>
      <w:proofErr w:type="spellEnd"/>
      <w:r w:rsidRPr="004C4CCB">
        <w:rPr>
          <w:rFonts w:eastAsia="Calibri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если данные </w:t>
      </w:r>
      <w:proofErr w:type="gramStart"/>
      <w:r w:rsidRPr="004C4CCB">
        <w:rPr>
          <w:rFonts w:eastAsia="Calibri"/>
        </w:rPr>
        <w:t>введены верно</w:t>
      </w:r>
      <w:proofErr w:type="gramEnd"/>
      <w:r w:rsidRPr="004C4CCB">
        <w:rPr>
          <w:rFonts w:eastAsia="Calibri"/>
        </w:rPr>
        <w:t>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eastAsia="Calibri"/>
        </w:rPr>
      </w:pPr>
      <w:r w:rsidRPr="004C4CCB">
        <w:rPr>
          <w:rFonts w:eastAsia="Calibri"/>
        </w:rPr>
        <w:br w:type="page"/>
      </w:r>
    </w:p>
    <w:p w14:paraId="048D4AE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3" w:name="_Toc40998420"/>
      <w:bookmarkStart w:id="124" w:name="_Toc41294079"/>
      <w:bookmarkStart w:id="125" w:name="_Toc44000824"/>
      <w:r w:rsidRPr="004C4CCB">
        <w:rPr>
          <w:rFonts w:eastAsia="Calibri"/>
        </w:rPr>
        <w:lastRenderedPageBreak/>
        <w:t>2.2. Разработка сервиса ресурсов</w:t>
      </w:r>
      <w:bookmarkEnd w:id="123"/>
      <w:bookmarkEnd w:id="124"/>
      <w:bookmarkEnd w:id="125"/>
    </w:p>
    <w:p w14:paraId="3B7EC8C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26" w:name="_Toc40998421"/>
      <w:bookmarkStart w:id="127" w:name="_Toc41294080"/>
      <w:bookmarkStart w:id="128" w:name="_Toc44000825"/>
      <w:r w:rsidRPr="004C4CCB">
        <w:rPr>
          <w:rFonts w:eastAsia="Calibri"/>
        </w:rPr>
        <w:t>2.2.1. Описание постановки задачи</w:t>
      </w:r>
      <w:bookmarkEnd w:id="126"/>
      <w:bookmarkEnd w:id="127"/>
      <w:bookmarkEnd w:id="128"/>
    </w:p>
    <w:p w14:paraId="09E9136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Calibri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eastAsia="Times New Roman"/>
          <w:bCs/>
          <w:color w:val="000000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ходная информация приходит в составе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0A381ABF" w14:textId="56EC2B2F" w:rsidR="00F43795" w:rsidRPr="00F43795" w:rsidRDefault="00F43795" w:rsidP="00F43795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студенческого приложения используется идентификатор студента, выданный приложению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студента.</w:t>
      </w:r>
    </w:p>
    <w:p w14:paraId="707818E2" w14:textId="5D5512A4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дентификатор предмета.</w:t>
      </w:r>
    </w:p>
    <w:p w14:paraId="4CE2D4DC" w14:textId="434AA41C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подавател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дентификатор преподавателя.</w:t>
      </w:r>
    </w:p>
    <w:p w14:paraId="24F9C649" w14:textId="77777777" w:rsidR="00C559FF" w:rsidRPr="004C4CCB" w:rsidRDefault="00C559FF" w:rsidP="00C559FF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D38A6FA" w14:textId="47D8FF43" w:rsidR="00C559FF" w:rsidRPr="004C4CCB" w:rsidRDefault="00C559FF" w:rsidP="00C559FF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идентификатор </w:t>
      </w:r>
      <w:r>
        <w:rPr>
          <w:rFonts w:eastAsia="Calibri"/>
        </w:rPr>
        <w:t>студента</w:t>
      </w:r>
      <w:r w:rsidRPr="004C4CCB">
        <w:rPr>
          <w:rFonts w:eastAsia="Calibri"/>
        </w:rPr>
        <w:t>;</w:t>
      </w:r>
    </w:p>
    <w:p w14:paraId="68E7F047" w14:textId="6645993D" w:rsidR="00C559FF" w:rsidRPr="00C559FF" w:rsidRDefault="00C559FF" w:rsidP="00C559FF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>
        <w:rPr>
          <w:rFonts w:eastAsia="Calibri"/>
        </w:rPr>
        <w:t>.</w:t>
      </w:r>
    </w:p>
    <w:p w14:paraId="697AF31F" w14:textId="0726514B" w:rsidR="00F43795" w:rsidRDefault="00F43795" w:rsidP="00F43795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преподавательского приложения используется идентификатор преподавателя, выданный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преподавателя:</w:t>
      </w:r>
    </w:p>
    <w:p w14:paraId="035FB932" w14:textId="217150CD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дентификатор предмета.</w:t>
      </w:r>
    </w:p>
    <w:p w14:paraId="43A17F96" w14:textId="5654666F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студентов одной из обучаемых групп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ходная информация при запросе списка преподаваемых предметов в группе:</w:t>
      </w:r>
    </w:p>
    <w:p w14:paraId="4B8F22B2" w14:textId="64096E94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4D32EBD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134D84A7" w14:textId="654C7432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студен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дентификатор студента.</w:t>
      </w:r>
    </w:p>
    <w:p w14:paraId="3F53FF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4761C3F" w14:textId="58E416C8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12264640" w14:textId="579C1288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 w:rsidR="00C559FF">
        <w:rPr>
          <w:rFonts w:eastAsia="Calibri"/>
        </w:rPr>
        <w:t>.</w:t>
      </w:r>
    </w:p>
    <w:p w14:paraId="5C243EAD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3. Выходная информация</w:t>
      </w:r>
    </w:p>
    <w:p w14:paraId="7585663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ходная информация отправляется в качестве ответа на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0F097A8B" w:rsidR="007D3AD3" w:rsidRPr="004C4CCB" w:rsidRDefault="00C559FF" w:rsidP="00C559FF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иже представлена в</w:t>
      </w:r>
      <w:r w:rsidR="007D3AD3" w:rsidRPr="004C4CCB">
        <w:rPr>
          <w:rFonts w:eastAsia="Calibri"/>
        </w:rPr>
        <w:t>ыходная информация студенческого приложения</w:t>
      </w:r>
      <w:r>
        <w:rPr>
          <w:rFonts w:eastAsia="Calibri"/>
        </w:rPr>
        <w:t>.</w:t>
      </w:r>
    </w:p>
    <w:p w14:paraId="1F6AF00E" w14:textId="01020C8B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расписание на запрошенный день в виде списка предметов с датами.</w:t>
      </w:r>
    </w:p>
    <w:p w14:paraId="5138A33E" w14:textId="52395AA3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данные по предмету (описание, преподаватель).</w:t>
      </w:r>
    </w:p>
    <w:p w14:paraId="6CD16187" w14:textId="10CD244A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группы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студентов группы.</w:t>
      </w:r>
    </w:p>
    <w:p w14:paraId="442451BA" w14:textId="509A6998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изучаемых предметов группы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изучаемых предметов группы.</w:t>
      </w:r>
    </w:p>
    <w:p w14:paraId="4349C058" w14:textId="685C89DF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подавател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нформация о преподавателе.</w:t>
      </w:r>
    </w:p>
    <w:p w14:paraId="572C0C8E" w14:textId="767F719F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нформация из личного профиля студента пользователя.</w:t>
      </w:r>
    </w:p>
    <w:p w14:paraId="70FA5A5B" w14:textId="5C90FBB3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ообщение об успешном редактировании.</w:t>
      </w:r>
    </w:p>
    <w:p w14:paraId="135566FE" w14:textId="6BA0E925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новостей и объявлений.</w:t>
      </w:r>
    </w:p>
    <w:p w14:paraId="083C9C0D" w14:textId="115969C0" w:rsidR="007D3AD3" w:rsidRPr="00C559FF" w:rsidRDefault="000C2DE5" w:rsidP="00C559FF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Далее</w:t>
      </w:r>
      <w:r w:rsidR="00C559FF">
        <w:rPr>
          <w:rFonts w:eastAsia="Calibri"/>
        </w:rPr>
        <w:t xml:space="preserve"> представлена в</w:t>
      </w:r>
      <w:r w:rsidR="007D3AD3" w:rsidRPr="00C559FF">
        <w:rPr>
          <w:rFonts w:eastAsia="Calibri"/>
        </w:rPr>
        <w:t>ыходная информация преподавательского приложения</w:t>
      </w:r>
      <w:r w:rsidR="00C559FF">
        <w:rPr>
          <w:rFonts w:eastAsia="Calibri"/>
        </w:rPr>
        <w:t>.</w:t>
      </w:r>
    </w:p>
    <w:p w14:paraId="3454DCA7" w14:textId="484C0422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расписание в виде списка предметов с датами.</w:t>
      </w:r>
    </w:p>
    <w:p w14:paraId="7601C1FC" w14:textId="0CE6D964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данные по предмету (описание, преподаватель).</w:t>
      </w:r>
    </w:p>
    <w:p w14:paraId="766D02E0" w14:textId="34877B9C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ыходная информация при запросе списка обучаемых групп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обучаемых групп.</w:t>
      </w:r>
    </w:p>
    <w:p w14:paraId="5679778C" w14:textId="044A784A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одной из обучаемых групп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студентов группы.</w:t>
      </w:r>
    </w:p>
    <w:p w14:paraId="579EB223" w14:textId="37F55998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преподаваемых предметов в групп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преподаваемых предметов в группе.</w:t>
      </w:r>
    </w:p>
    <w:p w14:paraId="6567DAD0" w14:textId="6C81D0DA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данных о студенте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данные о студенте.</w:t>
      </w:r>
    </w:p>
    <w:p w14:paraId="77480E90" w14:textId="45B6E5B0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информация из личного профиля преподавателя.</w:t>
      </w:r>
    </w:p>
    <w:p w14:paraId="6594100F" w14:textId="024C455C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ообщение об успешном редактировании.</w:t>
      </w:r>
    </w:p>
    <w:p w14:paraId="313D4C52" w14:textId="41420A90" w:rsidR="007D3AD3" w:rsidRPr="0067781A" w:rsidRDefault="007D3AD3" w:rsidP="0067781A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  <w:r w:rsidR="0067781A" w:rsidRPr="0067781A">
        <w:rPr>
          <w:rFonts w:eastAsia="Calibri"/>
        </w:rPr>
        <w:t xml:space="preserve"> </w:t>
      </w:r>
      <w:r w:rsidRPr="0067781A">
        <w:rPr>
          <w:rFonts w:eastAsia="Calibri"/>
        </w:rPr>
        <w:t>список новосте</w:t>
      </w:r>
      <w:r w:rsidR="000C2DE5" w:rsidRPr="0067781A">
        <w:rPr>
          <w:rFonts w:eastAsia="Calibri"/>
        </w:rPr>
        <w:t>й</w:t>
      </w:r>
      <w:r w:rsidRPr="0067781A">
        <w:rPr>
          <w:rFonts w:eastAsia="Calibri"/>
        </w:rPr>
        <w:t>.</w:t>
      </w:r>
    </w:p>
    <w:p w14:paraId="44A629D6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29" w:name="_Toc40998422"/>
      <w:bookmarkStart w:id="130" w:name="_Toc41294081"/>
      <w:bookmarkStart w:id="131" w:name="_Toc44000826"/>
      <w:r w:rsidRPr="004C4CCB">
        <w:rPr>
          <w:rFonts w:eastAsia="Calibri"/>
        </w:rPr>
        <w:t>2.2.2. Описание алгоритма предоставления данных для приложений преподавателя и студента</w:t>
      </w:r>
      <w:bookmarkEnd w:id="129"/>
      <w:bookmarkEnd w:id="130"/>
      <w:bookmarkEnd w:id="131"/>
    </w:p>
    <w:p w14:paraId="359FC1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1. Назначение и характеристика</w:t>
      </w:r>
    </w:p>
    <w:p w14:paraId="4CD5AF89" w14:textId="7D5E368F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498CA279" w:rsidR="007D3AD3" w:rsidRPr="004C4CCB" w:rsidRDefault="004547DF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Алгоритм должен уметь принимать запросы от клиентских приложений и маршрутизировать каждый запрос по назначению. Количество методов </w:t>
      </w:r>
      <w:r>
        <w:rPr>
          <w:rFonts w:eastAsia="Calibri"/>
          <w:lang w:val="en-US"/>
        </w:rPr>
        <w:t>API</w:t>
      </w:r>
      <w:r w:rsidRPr="004547DF">
        <w:rPr>
          <w:rFonts w:eastAsia="Calibri"/>
        </w:rPr>
        <w:t xml:space="preserve"> </w:t>
      </w:r>
      <w:r>
        <w:rPr>
          <w:rFonts w:eastAsia="Calibri"/>
        </w:rPr>
        <w:t xml:space="preserve">должно быть достаточным, чтобы не загружать сеть большим количеством данных. </w:t>
      </w:r>
      <w:r w:rsidR="007D3AD3" w:rsidRPr="004C4CCB">
        <w:rPr>
          <w:rFonts w:eastAsia="Calibri"/>
        </w:rPr>
        <w:t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</w:t>
      </w:r>
      <w:r>
        <w:rPr>
          <w:rFonts w:eastAsia="Calibri"/>
        </w:rPr>
        <w:t xml:space="preserve"> </w:t>
      </w:r>
      <w:r w:rsidR="007D3AD3" w:rsidRPr="004C4CCB">
        <w:rPr>
          <w:rFonts w:eastAsia="Calibri"/>
        </w:rPr>
        <w:t>Алгоритм должен предоставлять доступ к своим функциям только при наличии валидного токена доступа, который можно получить, используя сервис авторизации.</w:t>
      </w:r>
      <w:r>
        <w:rPr>
          <w:rFonts w:eastAsia="Calibri"/>
        </w:rPr>
        <w:t xml:space="preserve"> Валидация токена доступа в алгоритме должна происходить с использованием сервиса авторизации.</w:t>
      </w:r>
    </w:p>
    <w:p w14:paraId="13BD5E2A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744AB2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ые данные</w:t>
      </w:r>
      <w:r w:rsidRPr="004C4CCB">
        <w:rPr>
          <w:rFonts w:eastAsia="Calibri"/>
          <w:lang w:val="en-US"/>
        </w:rPr>
        <w:t>;</w:t>
      </w:r>
    </w:p>
    <w:p w14:paraId="6FAB1A15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данные из таблицы реквизитов студентов (приложение студента);</w:t>
      </w:r>
    </w:p>
    <w:p w14:paraId="365A4E72" w14:textId="5CCC1EAD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новостей используется следующая информация:</w:t>
      </w:r>
    </w:p>
    <w:p w14:paraId="418029E8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B85784">
      <w:pPr>
        <w:pStyle w:val="a5"/>
        <w:numPr>
          <w:ilvl w:val="0"/>
          <w:numId w:val="16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новостей из БД;</w:t>
      </w:r>
    </w:p>
    <w:p w14:paraId="1D1E67F2" w14:textId="71F2E264" w:rsidR="007D3AD3" w:rsidRPr="004547DF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  <w:r w:rsidR="004547DF">
        <w:rPr>
          <w:rFonts w:eastAsia="Calibri"/>
        </w:rPr>
        <w:t xml:space="preserve"> </w:t>
      </w:r>
      <w:r w:rsidRPr="004547DF">
        <w:rPr>
          <w:rFonts w:eastAsia="Calibri"/>
        </w:rPr>
        <w:t>идентификатор студента-пользователя.</w:t>
      </w:r>
    </w:p>
    <w:p w14:paraId="32866AB5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3. Результаты решения</w:t>
      </w:r>
    </w:p>
    <w:p w14:paraId="4BD2F19D" w14:textId="237B318C" w:rsidR="007C55D7" w:rsidRDefault="007C55D7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В результате валидации токена доступа в сервисе авторизации при неудаче передается сообщение, сформированное в сервисе авторизации и при </w:t>
      </w:r>
      <w:proofErr w:type="gramStart"/>
      <w:r>
        <w:rPr>
          <w:rFonts w:eastAsia="Calibri"/>
        </w:rPr>
        <w:t>успехе</w:t>
      </w:r>
      <w:proofErr w:type="gramEnd"/>
      <w:r>
        <w:rPr>
          <w:rFonts w:eastAsia="Calibri"/>
        </w:rPr>
        <w:t xml:space="preserve"> предоставляется доступ к запрашиваемому методу.</w:t>
      </w:r>
    </w:p>
    <w:p w14:paraId="69B879A4" w14:textId="6FB69DDC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2FDE404C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дата и время проведения пары;</w:t>
      </w:r>
    </w:p>
    <w:p w14:paraId="7C557E32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391F1613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дентификатор предмета;</w:t>
      </w:r>
    </w:p>
    <w:p w14:paraId="79C44824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описание предмета;</w:t>
      </w:r>
    </w:p>
    <w:p w14:paraId="7A109392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64F7412A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1C090392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группы.</w:t>
      </w:r>
    </w:p>
    <w:p w14:paraId="20DABC73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77CB26CD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.</w:t>
      </w:r>
    </w:p>
    <w:p w14:paraId="479C8301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6336173B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;</w:t>
      </w:r>
    </w:p>
    <w:p w14:paraId="2D26115F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почтовый адрес студента;</w:t>
      </w:r>
    </w:p>
    <w:p w14:paraId="2875224F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студента;</w:t>
      </w:r>
    </w:p>
    <w:p w14:paraId="377976C2" w14:textId="77777777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73567F72" w14:textId="29C89096" w:rsidR="007D3AD3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;</w:t>
      </w:r>
    </w:p>
    <w:p w14:paraId="0E5F8F94" w14:textId="080799D5" w:rsidR="00C559FF" w:rsidRPr="004C4CCB" w:rsidRDefault="00C559FF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>
        <w:rPr>
          <w:rFonts w:eastAsia="Calibri"/>
        </w:rPr>
        <w:t>почтовый адрес преподавателя;</w:t>
      </w:r>
    </w:p>
    <w:p w14:paraId="58642595" w14:textId="77777777" w:rsidR="007D3AD3" w:rsidRPr="004C4CCB" w:rsidRDefault="007D3AD3" w:rsidP="00B85784">
      <w:pPr>
        <w:pStyle w:val="a5"/>
        <w:numPr>
          <w:ilvl w:val="0"/>
          <w:numId w:val="15"/>
        </w:numPr>
        <w:tabs>
          <w:tab w:val="left" w:pos="709"/>
        </w:tabs>
        <w:spacing w:after="0" w:line="384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преподавателя;</w:t>
      </w:r>
    </w:p>
    <w:p w14:paraId="17269D14" w14:textId="3D11A0F2" w:rsidR="007D3AD3" w:rsidRPr="004C4CCB" w:rsidRDefault="007D3AD3" w:rsidP="00B85784">
      <w:pPr>
        <w:pStyle w:val="a5"/>
        <w:tabs>
          <w:tab w:val="left" w:pos="709"/>
        </w:tabs>
        <w:spacing w:after="0" w:line="384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запроса на редактирование данных из личного профиля пользователя формируется сообщение об успешном редактировании</w:t>
      </w:r>
      <w:r w:rsidR="00B85784" w:rsidRPr="00B85784">
        <w:rPr>
          <w:rFonts w:eastAsia="Calibri"/>
        </w:rPr>
        <w:t xml:space="preserve"> </w:t>
      </w:r>
      <w:r w:rsidR="00B85784">
        <w:rPr>
          <w:rFonts w:eastAsia="Calibri"/>
        </w:rPr>
        <w:t>и те же результаты, что и при выдаче данных о преподавателе или студенте</w:t>
      </w:r>
      <w:r w:rsidRPr="004C4CCB">
        <w:rPr>
          <w:rFonts w:eastAsia="Calibri"/>
        </w:rPr>
        <w:t>.</w:t>
      </w:r>
    </w:p>
    <w:p w14:paraId="1646DC6A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4. Алгоритм решения</w:t>
      </w:r>
    </w:p>
    <w:p w14:paraId="37828B5A" w14:textId="68583C8D" w:rsidR="007D3AD3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Схема алгоритма представлена на рисунке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4.</w:t>
      </w:r>
    </w:p>
    <w:p w14:paraId="1C17E8DB" w14:textId="5C4CE828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0D733521" w14:textId="77777777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5546D5F2" w14:textId="116F47DD" w:rsidR="007C55D7" w:rsidRPr="007C55D7" w:rsidRDefault="007C55D7" w:rsidP="007C55D7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lastRenderedPageBreak/>
        <w:t>Схема алгоритма предоставления данных</w:t>
      </w:r>
    </w:p>
    <w:p w14:paraId="2628C20E" w14:textId="3C52A6C5" w:rsidR="007D3AD3" w:rsidRPr="004C4CCB" w:rsidRDefault="00D25DC9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>
        <w:object w:dxaOrig="2221" w:dyaOrig="7140" w14:anchorId="2B782C92">
          <v:shape id="_x0000_i1030" type="#_x0000_t75" style="width:111pt;height:357pt" o:ole="">
            <v:imagedata r:id="rId19" o:title=""/>
          </v:shape>
          <o:OLEObject Type="Embed" ProgID="Visio.Drawing.15" ShapeID="_x0000_i1030" DrawAspect="Content" ObjectID="_1654897218" r:id="rId20"/>
        </w:object>
      </w:r>
    </w:p>
    <w:p w14:paraId="04A95C12" w14:textId="1D1491D3" w:rsidR="007D3AD3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t xml:space="preserve">Рис. </w:t>
      </w:r>
      <w:r w:rsidR="007D37E4" w:rsidRPr="004C4CCB">
        <w:t>2.</w:t>
      </w:r>
      <w:r w:rsidRPr="004C4CCB">
        <w:t>4</w:t>
      </w:r>
    </w:p>
    <w:p w14:paraId="392B104A" w14:textId="77777777" w:rsidR="005663C3" w:rsidRPr="004C4CCB" w:rsidRDefault="005663C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</w:p>
    <w:p w14:paraId="703DCE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</w:pPr>
      <w:r w:rsidRPr="004C4CCB">
        <w:t>Описание алгоритма:</w:t>
      </w:r>
    </w:p>
    <w:p w14:paraId="0E35FA8F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доступа пользователя не валиден, то сервис ресурсов отказывает пользователю в доступе;</w:t>
      </w:r>
    </w:p>
    <w:p w14:paraId="25ECC7A7" w14:textId="302D985A" w:rsidR="00C559FF" w:rsidRPr="004C4CCB" w:rsidRDefault="007D3AD3" w:rsidP="00C559FF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валиден, то сервис ресурсов выполняет необходимый запрос.</w:t>
      </w:r>
    </w:p>
    <w:p w14:paraId="0EC358A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32" w:name="_Toc40998423"/>
      <w:bookmarkStart w:id="133" w:name="_Toc41294082"/>
      <w:bookmarkStart w:id="134" w:name="_Toc44000827"/>
      <w:r w:rsidRPr="004C4CCB">
        <w:rPr>
          <w:rFonts w:eastAsia="Calibri"/>
        </w:rPr>
        <w:t>2.3. Описание контрольного примера</w:t>
      </w:r>
      <w:bookmarkEnd w:id="132"/>
      <w:bookmarkEnd w:id="133"/>
      <w:bookmarkEnd w:id="134"/>
    </w:p>
    <w:p w14:paraId="772C442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35" w:name="_Toc40998424"/>
      <w:bookmarkStart w:id="136" w:name="_Toc41294083"/>
      <w:bookmarkStart w:id="137" w:name="_Toc44000828"/>
      <w:r w:rsidRPr="004C4CCB">
        <w:rPr>
          <w:rFonts w:eastAsia="Calibri"/>
        </w:rPr>
        <w:t>2.3.1. Назначение</w:t>
      </w:r>
      <w:bookmarkEnd w:id="135"/>
      <w:bookmarkEnd w:id="136"/>
      <w:bookmarkEnd w:id="137"/>
    </w:p>
    <w:p w14:paraId="783F44F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не валидном токене доступа;</w:t>
      </w:r>
    </w:p>
    <w:p w14:paraId="576E9894" w14:textId="699A6D4E" w:rsidR="007D3AD3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работа метода по предоставлению данных о студенте.</w:t>
      </w:r>
    </w:p>
    <w:p w14:paraId="646034A2" w14:textId="5C4C39BB" w:rsidR="007C55D7" w:rsidRPr="007C55D7" w:rsidRDefault="007C55D7" w:rsidP="007C55D7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Контрольный пример должен представить принцип работы всей разрабатываемой части системы и показать каким образом предоставленные данные используются в мобильном приложении. </w:t>
      </w:r>
      <w:r w:rsidR="005B2303">
        <w:rPr>
          <w:rFonts w:eastAsia="Calibri"/>
        </w:rPr>
        <w:t>А также контрольный пример должен показать общую работоспособность системы.</w:t>
      </w:r>
    </w:p>
    <w:p w14:paraId="48E05C9A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8" w:name="_Toc40998425"/>
      <w:bookmarkStart w:id="139" w:name="_Toc41294084"/>
      <w:bookmarkStart w:id="140" w:name="_Toc44000829"/>
      <w:r w:rsidRPr="004C4CCB">
        <w:rPr>
          <w:rFonts w:eastAsia="Calibri"/>
        </w:rPr>
        <w:t>2.3.2. Исходные данные</w:t>
      </w:r>
      <w:bookmarkEnd w:id="138"/>
      <w:bookmarkEnd w:id="139"/>
      <w:bookmarkEnd w:id="140"/>
    </w:p>
    <w:p w14:paraId="3F06A568" w14:textId="28AFC115" w:rsidR="007C55D7" w:rsidRDefault="007C55D7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Исходные данные не являются </w:t>
      </w:r>
      <w:r w:rsidR="005B2303">
        <w:rPr>
          <w:rFonts w:eastAsia="Calibri"/>
        </w:rPr>
        <w:t>чьими-то персональными данными и придуманы случайным образом с целью тестирования системы.</w:t>
      </w:r>
    </w:p>
    <w:p w14:paraId="624D5CEE" w14:textId="3B441C83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группе Б08-191-2 </w:t>
      </w:r>
      <w:r w:rsidRPr="004C4CCB">
        <w:rPr>
          <w:rFonts w:eastAsia="Calibri"/>
          <w:lang w:val="en-US"/>
        </w:rPr>
        <w:t>c</w:t>
      </w:r>
      <w:r w:rsidRPr="004C4CCB">
        <w:rPr>
          <w:rFonts w:eastAsia="Calibri"/>
        </w:rPr>
        <w:t xml:space="preserve"> идентификатором 1;</w:t>
      </w:r>
    </w:p>
    <w:p w14:paraId="215DD01A" w14:textId="7E56ED04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запись в базе о студенте</w:t>
      </w:r>
      <w:r w:rsidR="00914B50">
        <w:rPr>
          <w:rFonts w:eastAsia="Calibri"/>
        </w:rPr>
        <w:t xml:space="preserve"> Поздееве Максиме Львовиче</w:t>
      </w:r>
      <w:r w:rsidRPr="004C4CCB">
        <w:rPr>
          <w:rFonts w:eastAsia="Calibri"/>
        </w:rPr>
        <w:t xml:space="preserve"> с номером зачетной книжки </w:t>
      </w:r>
      <w:r w:rsidR="00914B50" w:rsidRPr="00914B50">
        <w:rPr>
          <w:rFonts w:eastAsia="Calibri"/>
        </w:rPr>
        <w:t>00345678</w:t>
      </w:r>
      <w:r w:rsidR="00914B50">
        <w:rPr>
          <w:rFonts w:eastAsia="Calibri"/>
        </w:rPr>
        <w:t xml:space="preserve"> </w:t>
      </w:r>
      <w:r w:rsidRPr="004C4CCB">
        <w:rPr>
          <w:rFonts w:eastAsia="Calibri"/>
        </w:rPr>
        <w:t xml:space="preserve">и идентификатором группы 1, номером мобильного телефона </w:t>
      </w:r>
      <w:r w:rsidR="00914B50" w:rsidRPr="00914B50">
        <w:rPr>
          <w:rFonts w:eastAsia="Calibri"/>
        </w:rPr>
        <w:t>+7(999)-123-49-41</w:t>
      </w:r>
      <w:r w:rsidRPr="004C4CCB">
        <w:rPr>
          <w:rFonts w:eastAsia="Calibri"/>
        </w:rPr>
        <w:t xml:space="preserve">, номером домашнего телефона </w:t>
      </w:r>
      <w:r w:rsidR="00914B50" w:rsidRPr="00914B50">
        <w:rPr>
          <w:rFonts w:eastAsia="Calibri"/>
        </w:rPr>
        <w:t>+7(3412)555351</w:t>
      </w:r>
      <w:r w:rsidRPr="004C4CCB">
        <w:rPr>
          <w:rFonts w:eastAsia="Calibri"/>
        </w:rPr>
        <w:t xml:space="preserve">; </w:t>
      </w:r>
    </w:p>
    <w:p w14:paraId="27052D0B" w14:textId="0C4C544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логин, который будет использоваться для регистрации этого студента в системе </w:t>
      </w:r>
      <w:proofErr w:type="spellStart"/>
      <w:r w:rsidR="00914B50">
        <w:rPr>
          <w:rFonts w:eastAsia="Calibri"/>
          <w:lang w:val="en-US"/>
        </w:rPr>
        <w:t>PozdeevML</w:t>
      </w:r>
      <w:proofErr w:type="spellEnd"/>
      <w:r w:rsidRPr="004C4CCB">
        <w:rPr>
          <w:rFonts w:eastAsia="Calibri"/>
        </w:rPr>
        <w:t>;</w:t>
      </w:r>
    </w:p>
    <w:p w14:paraId="41182002" w14:textId="106ABB26" w:rsidR="00CA44FB" w:rsidRPr="007C55D7" w:rsidRDefault="007D3AD3" w:rsidP="00CA44FB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eastAsia="Calibri"/>
          <w:lang w:val="en-US"/>
        </w:rPr>
        <w:t>qwerty</w:t>
      </w:r>
      <w:r w:rsidRPr="004C4CCB">
        <w:rPr>
          <w:rFonts w:eastAsia="Calibri"/>
        </w:rPr>
        <w:t>.</w:t>
      </w:r>
    </w:p>
    <w:p w14:paraId="1D4CAA29" w14:textId="77777777" w:rsidR="007D3AD3" w:rsidRPr="004C4CCB" w:rsidRDefault="007D3AD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1" w:name="_Toc40998426"/>
      <w:bookmarkStart w:id="142" w:name="_Toc41294085"/>
      <w:bookmarkStart w:id="143" w:name="_Toc44000830"/>
      <w:r w:rsidRPr="004C4CCB">
        <w:rPr>
          <w:rFonts w:eastAsia="Calibri"/>
        </w:rPr>
        <w:t>2.3.4. Результаты расчета</w:t>
      </w:r>
      <w:bookmarkEnd w:id="141"/>
      <w:bookmarkEnd w:id="142"/>
      <w:bookmarkEnd w:id="143"/>
    </w:p>
    <w:p w14:paraId="0EF74DBB" w14:textId="17C9EA5D" w:rsidR="008D5C74" w:rsidRDefault="008D5C7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Результат проверки </w:t>
      </w:r>
      <w:r>
        <w:rPr>
          <w:rFonts w:eastAsia="Calibri"/>
          <w:lang w:val="en-US"/>
        </w:rPr>
        <w:t>HTTP</w:t>
      </w:r>
      <w:r w:rsidRPr="008D5C74">
        <w:rPr>
          <w:rFonts w:eastAsia="Calibri"/>
        </w:rPr>
        <w:t>-</w:t>
      </w:r>
      <w:r>
        <w:rPr>
          <w:rFonts w:eastAsia="Calibri"/>
        </w:rPr>
        <w:t>запроса на регистрацию пользователя представлен на рисунке 2.5.</w:t>
      </w:r>
    </w:p>
    <w:p w14:paraId="3830AE2E" w14:textId="3E96DD9F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3CC0FE78" w14:textId="52EF1609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392D4C4F" w14:textId="19D541E7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254DEE2C" w14:textId="77777777" w:rsidR="00B85784" w:rsidRDefault="00B8578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</w:p>
    <w:p w14:paraId="5F612D25" w14:textId="20F4F41A" w:rsidR="005B2303" w:rsidRP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lastRenderedPageBreak/>
        <w:t>Пример работы регистрации</w:t>
      </w:r>
    </w:p>
    <w:p w14:paraId="2F0FF0AA" w14:textId="5FF4140A" w:rsidR="007D3AD3" w:rsidRPr="00914B50" w:rsidRDefault="00914B50" w:rsidP="00012CE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914B50">
        <w:rPr>
          <w:rFonts w:eastAsia="Calibri"/>
          <w:noProof/>
        </w:rPr>
        <w:drawing>
          <wp:inline distT="0" distB="0" distL="0" distR="0" wp14:anchorId="31B1A1AB" wp14:editId="5F2489E1">
            <wp:extent cx="5811818" cy="2266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1507" cy="22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2DC6058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D1746D">
        <w:rPr>
          <w:rFonts w:eastAsia="Calibri"/>
        </w:rPr>
        <w:t>2.</w:t>
      </w:r>
      <w:r w:rsidRPr="004C4CCB">
        <w:rPr>
          <w:rFonts w:eastAsia="Calibri"/>
        </w:rPr>
        <w:t>5</w:t>
      </w:r>
    </w:p>
    <w:p w14:paraId="70A50FC9" w14:textId="417D5967" w:rsidR="007D3AD3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0DBA588" w14:textId="5D5194F9" w:rsidR="008D5C74" w:rsidRDefault="008D5C74" w:rsidP="008D5C74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Результат </w:t>
      </w:r>
      <w:r w:rsidR="00636EAE">
        <w:rPr>
          <w:rFonts w:eastAsia="Calibri"/>
        </w:rPr>
        <w:t>сохранения</w:t>
      </w:r>
      <w:r>
        <w:rPr>
          <w:rFonts w:eastAsia="Calibri"/>
        </w:rPr>
        <w:t xml:space="preserve"> данных пользователя в базу данных представлен на рисунке 2.6.</w:t>
      </w:r>
    </w:p>
    <w:p w14:paraId="1DCD0706" w14:textId="5D93409A" w:rsidR="005B2303" w:rsidRPr="004C4CCB" w:rsidRDefault="005B2303" w:rsidP="005B230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>Пример занесения зарегистрированного пользователя в базу</w:t>
      </w:r>
    </w:p>
    <w:p w14:paraId="075B838A" w14:textId="176B9314" w:rsidR="007D3AD3" w:rsidRPr="004C4CCB" w:rsidRDefault="00914B50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914B50">
        <w:rPr>
          <w:rFonts w:eastAsia="Calibri"/>
          <w:noProof/>
        </w:rPr>
        <w:drawing>
          <wp:inline distT="0" distB="0" distL="0" distR="0" wp14:anchorId="14F61ADE" wp14:editId="0BC7635A">
            <wp:extent cx="5940425" cy="361315"/>
            <wp:effectExtent l="0" t="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0D219B5A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6</w:t>
      </w:r>
    </w:p>
    <w:p w14:paraId="7F4F3DE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AC87C5C" w14:textId="15EF7FD2" w:rsidR="008D5C74" w:rsidRDefault="00CA44FB" w:rsidP="008D5C74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CA44FB">
        <w:rPr>
          <w:rFonts w:eastAsia="Calibri"/>
        </w:rPr>
        <w:t>-</w:t>
      </w:r>
      <w:r>
        <w:rPr>
          <w:rFonts w:eastAsia="Calibri"/>
        </w:rPr>
        <w:t>запроса на авторизацию представлен на рисунке 2.7.</w:t>
      </w:r>
    </w:p>
    <w:p w14:paraId="20075D74" w14:textId="144017AA" w:rsidR="005B2303" w:rsidRP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Пример</w:t>
      </w:r>
      <w:r>
        <w:rPr>
          <w:rFonts w:eastAsia="Calibri"/>
        </w:rPr>
        <w:t xml:space="preserve"> </w:t>
      </w:r>
      <w:r>
        <w:rPr>
          <w:rFonts w:eastAsia="Calibri"/>
          <w:lang w:val="en-US"/>
        </w:rPr>
        <w:t>HTTP</w:t>
      </w:r>
      <w:r w:rsidRPr="0073234B">
        <w:rPr>
          <w:rFonts w:eastAsia="Calibri"/>
        </w:rPr>
        <w:t>-</w:t>
      </w:r>
      <w:r>
        <w:rPr>
          <w:rFonts w:eastAsia="Calibri"/>
        </w:rPr>
        <w:t>запроса для</w:t>
      </w:r>
      <w:r w:rsidRPr="004C4CCB">
        <w:rPr>
          <w:rFonts w:eastAsia="Calibri"/>
        </w:rPr>
        <w:t xml:space="preserve"> первой </w:t>
      </w:r>
      <w:r>
        <w:rPr>
          <w:rFonts w:eastAsia="Calibri"/>
        </w:rPr>
        <w:t>авторизации</w:t>
      </w:r>
    </w:p>
    <w:p w14:paraId="058F6DC3" w14:textId="2E3DC83F" w:rsidR="008D5C74" w:rsidRPr="008D5C74" w:rsidRDefault="00CA44FB" w:rsidP="008D5C7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CA44FB">
        <w:rPr>
          <w:rFonts w:eastAsia="Calibri"/>
          <w:noProof/>
        </w:rPr>
        <w:drawing>
          <wp:inline distT="0" distB="0" distL="0" distR="0" wp14:anchorId="1337D249" wp14:editId="30C08913">
            <wp:extent cx="5516621" cy="2438400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87213" cy="2469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17E3B6FB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7</w:t>
      </w:r>
    </w:p>
    <w:p w14:paraId="28F92E56" w14:textId="1EF3EBE7" w:rsidR="007D3AD3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2D88DC68" w14:textId="0A68B96D" w:rsidR="005B2303" w:rsidRDefault="00012CE3" w:rsidP="005B2303">
      <w:pPr>
        <w:tabs>
          <w:tab w:val="left" w:pos="709"/>
        </w:tabs>
        <w:spacing w:after="0" w:line="360" w:lineRule="auto"/>
        <w:ind w:firstLine="851"/>
        <w:rPr>
          <w:rFonts w:eastAsia="Calibri"/>
        </w:rPr>
      </w:pPr>
      <w:r>
        <w:rPr>
          <w:rFonts w:eastAsia="Calibri"/>
        </w:rPr>
        <w:t>О</w:t>
      </w:r>
      <w:r w:rsidR="00CA44FB">
        <w:rPr>
          <w:rFonts w:eastAsia="Calibri"/>
        </w:rPr>
        <w:t xml:space="preserve">твет сервера на правильный </w:t>
      </w:r>
      <w:r w:rsidR="00CA44FB">
        <w:rPr>
          <w:rFonts w:eastAsia="Calibri"/>
          <w:lang w:val="en-US"/>
        </w:rPr>
        <w:t>HTTP</w:t>
      </w:r>
      <w:r w:rsidR="00CA44FB" w:rsidRPr="00CA44FB">
        <w:rPr>
          <w:rFonts w:eastAsia="Calibri"/>
        </w:rPr>
        <w:t>-</w:t>
      </w:r>
      <w:r w:rsidR="00CA44FB">
        <w:rPr>
          <w:rFonts w:eastAsia="Calibri"/>
        </w:rPr>
        <w:t>запрос об авторизации представлен на рисунке 2.8.</w:t>
      </w:r>
    </w:p>
    <w:p w14:paraId="6E9E5094" w14:textId="4A8630A1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lastRenderedPageBreak/>
        <w:t>Ответ сервера при успешной авторизации</w:t>
      </w:r>
    </w:p>
    <w:p w14:paraId="5030AB56" w14:textId="51C0953D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CA44FB">
        <w:rPr>
          <w:rFonts w:eastAsia="Calibri"/>
          <w:noProof/>
        </w:rPr>
        <w:drawing>
          <wp:inline distT="0" distB="0" distL="0" distR="0" wp14:anchorId="7BCF8068" wp14:editId="6B3E83F8">
            <wp:extent cx="5400675" cy="1862381"/>
            <wp:effectExtent l="0" t="0" r="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35351" cy="1874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3D349" w14:textId="1AA744C2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>
        <w:rPr>
          <w:rFonts w:eastAsia="Calibri"/>
        </w:rPr>
        <w:t>2.</w:t>
      </w:r>
      <w:r w:rsidRPr="004C4CCB">
        <w:rPr>
          <w:rFonts w:eastAsia="Calibri"/>
        </w:rPr>
        <w:t>8</w:t>
      </w:r>
    </w:p>
    <w:p w14:paraId="44F4F3DE" w14:textId="043C595A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1A3C9309" w14:textId="0B1953E2" w:rsidR="00CA44FB" w:rsidRDefault="00012CE3" w:rsidP="00CA44FB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</w:t>
      </w:r>
      <w:r w:rsidR="00CA44FB">
        <w:rPr>
          <w:rFonts w:eastAsia="Calibri"/>
        </w:rPr>
        <w:t xml:space="preserve">твет </w:t>
      </w:r>
      <w:r w:rsidR="0073234B">
        <w:rPr>
          <w:rFonts w:eastAsia="Calibri"/>
        </w:rPr>
        <w:t xml:space="preserve">сервера при передаче в </w:t>
      </w:r>
      <w:r w:rsidR="0073234B">
        <w:rPr>
          <w:rFonts w:eastAsia="Calibri"/>
          <w:lang w:val="en-US"/>
        </w:rPr>
        <w:t>HTTP</w:t>
      </w:r>
      <w:r w:rsidR="0073234B" w:rsidRPr="0073234B">
        <w:rPr>
          <w:rFonts w:eastAsia="Calibri"/>
        </w:rPr>
        <w:t>-</w:t>
      </w:r>
      <w:r w:rsidR="0073234B">
        <w:rPr>
          <w:rFonts w:eastAsia="Calibri"/>
        </w:rPr>
        <w:t>запросе</w:t>
      </w:r>
      <w:r>
        <w:rPr>
          <w:rFonts w:eastAsia="Calibri"/>
        </w:rPr>
        <w:t xml:space="preserve"> на авторизацию</w:t>
      </w:r>
      <w:r w:rsidR="0073234B">
        <w:rPr>
          <w:rFonts w:eastAsia="Calibri"/>
        </w:rPr>
        <w:t xml:space="preserve"> неверных данных пользователя представлен на рисунке 2.9.</w:t>
      </w:r>
    </w:p>
    <w:p w14:paraId="65B3C6E3" w14:textId="3CE1DEBD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Ответ сервера при ошибке авторизации</w:t>
      </w:r>
    </w:p>
    <w:p w14:paraId="69D60E0D" w14:textId="2F5E013B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3234B">
        <w:rPr>
          <w:rFonts w:eastAsia="Calibri"/>
          <w:noProof/>
        </w:rPr>
        <w:drawing>
          <wp:inline distT="0" distB="0" distL="0" distR="0" wp14:anchorId="30080B2C" wp14:editId="2B0F0D3C">
            <wp:extent cx="2943225" cy="1285943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44309" cy="133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2044F" w14:textId="373BC5A0" w:rsidR="0073234B" w:rsidRP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9</w:t>
      </w:r>
    </w:p>
    <w:p w14:paraId="642A2D89" w14:textId="052F76C2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08EBADC6" w14:textId="69DC2D1D" w:rsidR="0073234B" w:rsidRDefault="0073234B" w:rsidP="0073234B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>
        <w:rPr>
          <w:rFonts w:eastAsia="Calibri"/>
        </w:rPr>
        <w:t>-запроса на обновление токена доступа представлен на рисунке 2.10.</w:t>
      </w:r>
    </w:p>
    <w:p w14:paraId="3EBBAB12" w14:textId="2F8ED516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012CE3">
        <w:rPr>
          <w:rFonts w:eastAsia="Calibri"/>
        </w:rPr>
        <w:t>-</w:t>
      </w:r>
      <w:r>
        <w:rPr>
          <w:rFonts w:eastAsia="Calibri"/>
        </w:rPr>
        <w:t>запроса на обновление токена доступа</w:t>
      </w:r>
    </w:p>
    <w:p w14:paraId="23EBBCC3" w14:textId="74D9A2DE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3234B">
        <w:rPr>
          <w:rFonts w:eastAsia="Calibri"/>
          <w:noProof/>
        </w:rPr>
        <w:drawing>
          <wp:inline distT="0" distB="0" distL="0" distR="0" wp14:anchorId="338769ED" wp14:editId="1B85CD6A">
            <wp:extent cx="4572000" cy="207902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49896" cy="21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A1376" w14:textId="03EFCA02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0</w:t>
      </w:r>
    </w:p>
    <w:p w14:paraId="2F9DCFC6" w14:textId="5438A4F2" w:rsidR="00012CE3" w:rsidRDefault="00012CE3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1C1CB371" w14:textId="4626BADF" w:rsidR="00012CE3" w:rsidRDefault="00012CE3" w:rsidP="00012CE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lastRenderedPageBreak/>
        <w:t>Ответ сервера при успешном обновлении токена доступа представлен на рисунке 2.11.</w:t>
      </w:r>
    </w:p>
    <w:p w14:paraId="56DBDDD1" w14:textId="4BD98ED7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Ответ сервера при успешном обновлении токена доступа</w:t>
      </w:r>
    </w:p>
    <w:p w14:paraId="74874080" w14:textId="1645B29B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012CE3">
        <w:rPr>
          <w:rFonts w:eastAsia="Calibri"/>
          <w:noProof/>
        </w:rPr>
        <w:drawing>
          <wp:inline distT="0" distB="0" distL="0" distR="0" wp14:anchorId="7C4B9F35" wp14:editId="06EE5856">
            <wp:extent cx="5067300" cy="1769086"/>
            <wp:effectExtent l="0" t="0" r="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12002" cy="178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1A640" w14:textId="3628613A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1</w:t>
      </w:r>
    </w:p>
    <w:p w14:paraId="0C2895BC" w14:textId="0C0511EF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98DBFFD" w14:textId="70443556" w:rsidR="00012CE3" w:rsidRDefault="00012CE3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ередаче в </w:t>
      </w:r>
      <w:r>
        <w:rPr>
          <w:rFonts w:eastAsia="Calibri"/>
          <w:lang w:val="en-US"/>
        </w:rPr>
        <w:t>HTTP</w:t>
      </w:r>
      <w:r w:rsidRPr="00012CE3">
        <w:rPr>
          <w:rFonts w:eastAsia="Calibri"/>
        </w:rPr>
        <w:t>-</w:t>
      </w:r>
      <w:r>
        <w:rPr>
          <w:rFonts w:eastAsia="Calibri"/>
        </w:rPr>
        <w:t>запросе на обновление токена неверн</w:t>
      </w:r>
      <w:r w:rsidR="00636EAE">
        <w:rPr>
          <w:rFonts w:eastAsia="Calibri"/>
        </w:rPr>
        <w:t>ого</w:t>
      </w:r>
      <w:r>
        <w:rPr>
          <w:rFonts w:eastAsia="Calibri"/>
        </w:rPr>
        <w:t xml:space="preserve"> стар</w:t>
      </w:r>
      <w:r w:rsidR="00636EAE">
        <w:rPr>
          <w:rFonts w:eastAsia="Calibri"/>
        </w:rPr>
        <w:t>ого</w:t>
      </w:r>
      <w:r>
        <w:rPr>
          <w:rFonts w:eastAsia="Calibri"/>
        </w:rPr>
        <w:t xml:space="preserve"> токен</w:t>
      </w:r>
      <w:r w:rsidR="00636EAE">
        <w:rPr>
          <w:rFonts w:eastAsia="Calibri"/>
        </w:rPr>
        <w:t>а</w:t>
      </w:r>
      <w:r>
        <w:rPr>
          <w:rFonts w:eastAsia="Calibri"/>
        </w:rPr>
        <w:t xml:space="preserve"> </w:t>
      </w:r>
      <w:r w:rsidR="00636EAE">
        <w:rPr>
          <w:rFonts w:eastAsia="Calibri"/>
        </w:rPr>
        <w:t>доступа</w:t>
      </w:r>
      <w:r>
        <w:rPr>
          <w:rFonts w:eastAsia="Calibri"/>
        </w:rPr>
        <w:t xml:space="preserve"> представлен на рисунке 2.12.</w:t>
      </w:r>
    </w:p>
    <w:p w14:paraId="03BF2619" w14:textId="57253851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Ответ сервера при неверном старом токене доступа</w:t>
      </w:r>
    </w:p>
    <w:p w14:paraId="62E13F09" w14:textId="6F395899" w:rsidR="00012CE3" w:rsidRDefault="00636EAE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636EAE">
        <w:rPr>
          <w:rFonts w:eastAsia="Calibri"/>
          <w:noProof/>
        </w:rPr>
        <w:drawing>
          <wp:inline distT="0" distB="0" distL="0" distR="0" wp14:anchorId="6FA59F1E" wp14:editId="78F5227F">
            <wp:extent cx="2828925" cy="143816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67580" cy="145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8C62B" w14:textId="41EE5BCA" w:rsidR="00636EAE" w:rsidRDefault="00636EAE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2</w:t>
      </w:r>
    </w:p>
    <w:p w14:paraId="2E53169C" w14:textId="2A5CF6EF" w:rsidR="00636EAE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</w:p>
    <w:p w14:paraId="4B79FA47" w14:textId="0E4AF539" w:rsidR="00636EAE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ередаче в </w:t>
      </w:r>
      <w:r>
        <w:rPr>
          <w:rFonts w:eastAsia="Calibri"/>
          <w:lang w:val="en-US"/>
        </w:rPr>
        <w:t>HTTP</w:t>
      </w:r>
      <w:r w:rsidRPr="00636EAE">
        <w:rPr>
          <w:rFonts w:eastAsia="Calibri"/>
        </w:rPr>
        <w:t>-</w:t>
      </w:r>
      <w:r>
        <w:rPr>
          <w:rFonts w:eastAsia="Calibri"/>
        </w:rPr>
        <w:t>запросе неверного токена восстановления доступа представлен на рисунке 2.13.</w:t>
      </w:r>
    </w:p>
    <w:p w14:paraId="6CAE4CAB" w14:textId="75C02877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Ответ сервера при неверном токене восстановления доступа</w:t>
      </w:r>
    </w:p>
    <w:p w14:paraId="1C418B75" w14:textId="32CB3360" w:rsidR="00636EAE" w:rsidRDefault="00636EAE" w:rsidP="00636EAE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636EAE">
        <w:rPr>
          <w:rFonts w:eastAsia="Calibri"/>
          <w:noProof/>
        </w:rPr>
        <w:drawing>
          <wp:inline distT="0" distB="0" distL="0" distR="0" wp14:anchorId="387EB93A" wp14:editId="68B31373">
            <wp:extent cx="2981325" cy="145488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14924" cy="1471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C2FF4" w14:textId="7A82FDAE" w:rsidR="00636EAE" w:rsidRPr="00636EAE" w:rsidRDefault="00636EAE" w:rsidP="00636EAE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3</w:t>
      </w:r>
    </w:p>
    <w:p w14:paraId="35542E1C" w14:textId="122F2AFD" w:rsidR="007D3AD3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690F5DE" w14:textId="06ADD09B" w:rsidR="007E3AF4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lastRenderedPageBreak/>
        <w:t>Результат сохранения токена восстановления доступа в базе данных представлен на рисунке 2.14.</w:t>
      </w:r>
    </w:p>
    <w:p w14:paraId="55287FCE" w14:textId="0DBBF634" w:rsidR="005B2303" w:rsidRPr="004C4CCB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Пример сохранения токена восстановления в базе</w:t>
      </w:r>
    </w:p>
    <w:p w14:paraId="7979A682" w14:textId="0E73C62D" w:rsidR="007D3AD3" w:rsidRPr="004C4CCB" w:rsidRDefault="007E3AF4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E3AF4">
        <w:rPr>
          <w:rFonts w:eastAsia="Calibri"/>
          <w:noProof/>
        </w:rPr>
        <w:drawing>
          <wp:inline distT="0" distB="0" distL="0" distR="0" wp14:anchorId="0A865C01" wp14:editId="226B8738">
            <wp:extent cx="5940425" cy="57531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3EBD7E94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="00636EAE">
        <w:rPr>
          <w:rFonts w:eastAsia="Calibri"/>
        </w:rPr>
        <w:t>14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0ED1B1A" w14:textId="58871305" w:rsidR="00321A8D" w:rsidRDefault="00636EAE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 xml:space="preserve">запроса на </w:t>
      </w:r>
      <w:r w:rsidR="00321A8D">
        <w:rPr>
          <w:rFonts w:eastAsia="Calibri"/>
        </w:rPr>
        <w:t>предоставление данных профиля пользователя представлен на рисунке 2.15.</w:t>
      </w:r>
    </w:p>
    <w:p w14:paraId="50F18BBE" w14:textId="5D8AEB90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а на предоставление данных профиля пользователя</w:t>
      </w:r>
    </w:p>
    <w:p w14:paraId="1830DA11" w14:textId="459E8C85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0214918D" wp14:editId="31918FEC">
            <wp:extent cx="4924425" cy="183290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49592" cy="184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1AFB1" w14:textId="51DE4EEF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5</w:t>
      </w:r>
    </w:p>
    <w:p w14:paraId="5F46F3E6" w14:textId="4007AA4D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011D2D75" w14:textId="25838BCF" w:rsidR="00321A8D" w:rsidRDefault="00321A8D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равильно введенных данных в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е представлен на рисунке 2.16.</w:t>
      </w:r>
    </w:p>
    <w:p w14:paraId="42974829" w14:textId="40B81D11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Ответ сервера при правильных данных в запросе</w:t>
      </w:r>
    </w:p>
    <w:p w14:paraId="74E1B8BF" w14:textId="6B679C54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19AC07E8" wp14:editId="40ED51CA">
            <wp:extent cx="3038475" cy="1977875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74662" cy="200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53C94" w14:textId="2B382F83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6</w:t>
      </w:r>
    </w:p>
    <w:p w14:paraId="7BD1B1D8" w14:textId="36A0B63D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4E7C04EC" w14:textId="2B0496EF" w:rsidR="00321A8D" w:rsidRDefault="00321A8D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неправильном токене доступа в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е представлен на рисунке 2.17.</w:t>
      </w:r>
    </w:p>
    <w:p w14:paraId="205AD526" w14:textId="57AFC83A" w:rsidR="005B2303" w:rsidRDefault="005B2303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lastRenderedPageBreak/>
        <w:t>Ответ сервера при неправильном токене доступа</w:t>
      </w:r>
    </w:p>
    <w:p w14:paraId="6A1F1CAC" w14:textId="7715F4BC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45F7B5CA" wp14:editId="7050C9CE">
            <wp:extent cx="3962400" cy="191237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95277" cy="1928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AB98E" w14:textId="24193BC0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7</w:t>
      </w:r>
    </w:p>
    <w:p w14:paraId="1BCC6697" w14:textId="77777777" w:rsidR="005B2303" w:rsidRDefault="005B2303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559C559" w14:textId="4D285414" w:rsidR="00F30270" w:rsidRDefault="00F30270" w:rsidP="00F30270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Пример экранной формы профиля пользователя в мобильном приложении, получившим данные с сервера – представлен на рисунке 2.18.</w:t>
      </w:r>
    </w:p>
    <w:p w14:paraId="1F2E5205" w14:textId="4F0D399F" w:rsidR="005B2303" w:rsidRDefault="005B2303" w:rsidP="005B230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Пример профиля пользователя в мобильном приложении</w:t>
      </w:r>
    </w:p>
    <w:p w14:paraId="48A0BB32" w14:textId="0BBB17F6" w:rsidR="00F30270" w:rsidRDefault="00F30270" w:rsidP="00F30270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06570">
        <w:rPr>
          <w:noProof/>
        </w:rPr>
        <w:drawing>
          <wp:inline distT="0" distB="0" distL="0" distR="0" wp14:anchorId="6B333DBA" wp14:editId="149E0D27">
            <wp:extent cx="2838450" cy="4520493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62686" cy="4559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2E6FA" w14:textId="080BF0FA" w:rsidR="00F30270" w:rsidRPr="00321A8D" w:rsidRDefault="00F30270" w:rsidP="00F30270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8</w:t>
      </w:r>
    </w:p>
    <w:p w14:paraId="15A85FD3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4" w:name="_Toc40998427"/>
      <w:bookmarkStart w:id="145" w:name="_Toc41294086"/>
      <w:bookmarkStart w:id="146" w:name="_Toc44000831"/>
      <w:r w:rsidRPr="004C4CCB">
        <w:rPr>
          <w:rFonts w:eastAsia="Calibri"/>
        </w:rPr>
        <w:lastRenderedPageBreak/>
        <w:t>2.3.5. Результаты испытания программы</w:t>
      </w:r>
      <w:bookmarkEnd w:id="144"/>
      <w:bookmarkEnd w:id="145"/>
      <w:bookmarkEnd w:id="146"/>
    </w:p>
    <w:p w14:paraId="7770E7B5" w14:textId="65517046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eastAsia="Calibri"/>
          <w:lang w:val="en-US"/>
        </w:rPr>
        <w:t>API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Insomnia</w:t>
      </w:r>
      <w:r w:rsidR="007E3AF4">
        <w:rPr>
          <w:rFonts w:eastAsia="Calibri"/>
        </w:rPr>
        <w:t xml:space="preserve">, разработанное в рамках системы мобильное приложение для устройств под управлением ОС </w:t>
      </w:r>
      <w:r w:rsidR="007E3AF4">
        <w:rPr>
          <w:rFonts w:eastAsia="Calibri"/>
          <w:lang w:val="en-US"/>
        </w:rPr>
        <w:t>Android</w:t>
      </w:r>
      <w:r w:rsidRPr="004C4CCB">
        <w:rPr>
          <w:rFonts w:eastAsia="Calibri"/>
        </w:rPr>
        <w:t xml:space="preserve">, среда разработки СУБД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>, среда разработки платформы 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.</w:t>
      </w:r>
    </w:p>
    <w:p w14:paraId="41760496" w14:textId="4539593C" w:rsidR="00E200F7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442132DB" w14:textId="77777777" w:rsidR="00E200F7" w:rsidRDefault="00E200F7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CC9CFE5" w14:textId="310EB5D3" w:rsidR="007D3AD3" w:rsidRDefault="00E200F7" w:rsidP="005B2303">
      <w:pPr>
        <w:pStyle w:val="a5"/>
        <w:tabs>
          <w:tab w:val="left" w:pos="709"/>
        </w:tabs>
        <w:spacing w:after="0" w:line="360" w:lineRule="auto"/>
        <w:ind w:left="0"/>
        <w:jc w:val="center"/>
        <w:outlineLvl w:val="0"/>
        <w:rPr>
          <w:rFonts w:eastAsia="Calibri"/>
        </w:rPr>
      </w:pPr>
      <w:bookmarkStart w:id="147" w:name="_Toc44000832"/>
      <w:r>
        <w:rPr>
          <w:rFonts w:eastAsia="Calibri"/>
        </w:rPr>
        <w:lastRenderedPageBreak/>
        <w:t>ЗАКЛЮЧЕНИЕ</w:t>
      </w:r>
      <w:bookmarkEnd w:id="147"/>
    </w:p>
    <w:p w14:paraId="1C623D3E" w14:textId="31B2FF6E" w:rsidR="00E200F7" w:rsidRDefault="00E200F7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В результате</w:t>
      </w:r>
      <w:r w:rsidR="00F5554F">
        <w:rPr>
          <w:rFonts w:eastAsia="Calibri"/>
        </w:rPr>
        <w:t xml:space="preserve"> данной</w:t>
      </w:r>
      <w:r>
        <w:rPr>
          <w:rFonts w:eastAsia="Calibri"/>
        </w:rPr>
        <w:t xml:space="preserve"> работы была </w:t>
      </w:r>
      <w:r w:rsidR="00F5554F">
        <w:rPr>
          <w:rFonts w:eastAsia="Calibri"/>
        </w:rPr>
        <w:t>разработана</w:t>
      </w:r>
      <w:r>
        <w:rPr>
          <w:rFonts w:eastAsia="Calibri"/>
        </w:rPr>
        <w:t xml:space="preserve"> серверная часть системы управления учебным п</w:t>
      </w:r>
      <w:r w:rsidR="00F5554F">
        <w:rPr>
          <w:rFonts w:eastAsia="Calibri"/>
        </w:rPr>
        <w:t>роцессом. А именно, были созданы и протестированы: база данных системы, серверное приложение, включающее в себя сервис ресурсов и сервис авторизации.</w:t>
      </w:r>
    </w:p>
    <w:p w14:paraId="28B42C3D" w14:textId="5AC5D161" w:rsidR="00F5554F" w:rsidRDefault="00F5554F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а данный момент</w:t>
      </w:r>
      <w:r w:rsidR="007F3656">
        <w:rPr>
          <w:rFonts w:eastAsia="Calibri"/>
        </w:rPr>
        <w:t xml:space="preserve"> серверная часть имеет следующие возможности</w:t>
      </w:r>
      <w:r>
        <w:rPr>
          <w:rFonts w:eastAsia="Calibri"/>
        </w:rPr>
        <w:t>:</w:t>
      </w:r>
    </w:p>
    <w:p w14:paraId="71FE613C" w14:textId="24278CEA" w:rsidR="007F3656" w:rsidRDefault="007F3656" w:rsidP="007F3656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хранение необходимых в учебном процессе данных;</w:t>
      </w:r>
    </w:p>
    <w:p w14:paraId="118B8DA7" w14:textId="5BF23A70" w:rsidR="00F5554F" w:rsidRDefault="007F3656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безопасное </w:t>
      </w:r>
      <w:r w:rsidR="00F5554F">
        <w:rPr>
          <w:rFonts w:eastAsia="Calibri"/>
        </w:rPr>
        <w:t>предоставление мобильному приложению необходимой в учебном процессе информации;</w:t>
      </w:r>
    </w:p>
    <w:p w14:paraId="4BF71CDB" w14:textId="5ADA3EC7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гистраци</w:t>
      </w:r>
      <w:r w:rsidR="007F3656">
        <w:rPr>
          <w:rFonts w:eastAsia="Calibri"/>
        </w:rPr>
        <w:t>я</w:t>
      </w:r>
      <w:r>
        <w:rPr>
          <w:rFonts w:eastAsia="Calibri"/>
        </w:rPr>
        <w:t xml:space="preserve"> пользователей;</w:t>
      </w:r>
    </w:p>
    <w:p w14:paraId="08B7B3A4" w14:textId="3F68FE49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ация и аутентификация пользователей;</w:t>
      </w:r>
    </w:p>
    <w:p w14:paraId="56C16D02" w14:textId="2C215FD6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щита паролей пользователей.</w:t>
      </w:r>
    </w:p>
    <w:p w14:paraId="17666A50" w14:textId="2543E3CA" w:rsidR="00FB150B" w:rsidRDefault="007F3656" w:rsidP="007F3656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Использованные в разработке технологии являются широко используемыми среди программистов, поэтому для увеличения функционала и качества системы будет легко найти новых разработчиков. Реализованная архитектура дает возможность разработки разных типов клиентских приложений, что открывает большие возможности для развития и внедрения системы в учебные заведения.</w:t>
      </w:r>
    </w:p>
    <w:p w14:paraId="388679D3" w14:textId="77777777" w:rsidR="00FB150B" w:rsidRDefault="00FB150B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3B9A3083" w14:textId="43B55109" w:rsidR="004E2955" w:rsidRDefault="00FB150B" w:rsidP="005B2303">
      <w:pPr>
        <w:pStyle w:val="a5"/>
        <w:tabs>
          <w:tab w:val="left" w:pos="709"/>
        </w:tabs>
        <w:spacing w:after="0" w:line="360" w:lineRule="auto"/>
        <w:ind w:left="0"/>
        <w:jc w:val="center"/>
        <w:outlineLvl w:val="0"/>
        <w:rPr>
          <w:rFonts w:eastAsia="Calibri"/>
        </w:rPr>
      </w:pPr>
      <w:bookmarkStart w:id="148" w:name="_Toc44000833"/>
      <w:r>
        <w:rPr>
          <w:rFonts w:eastAsia="Calibri"/>
        </w:rPr>
        <w:lastRenderedPageBreak/>
        <w:t>СПИСОК ИСПОЛЬЗОВАННЫХ ИСТОЧНИКОВ</w:t>
      </w:r>
      <w:bookmarkEnd w:id="148"/>
    </w:p>
    <w:p w14:paraId="1DF2B0E5" w14:textId="75952894" w:rsidR="00FB150B" w:rsidRPr="00FB150B" w:rsidRDefault="00FB150B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FB150B">
        <w:t xml:space="preserve">Документация по .NET </w:t>
      </w:r>
      <w:proofErr w:type="spellStart"/>
      <w:r w:rsidRPr="00FB150B">
        <w:t>Core</w:t>
      </w:r>
      <w:proofErr w:type="spellEnd"/>
      <w:r>
        <w:t>:</w:t>
      </w:r>
      <w:r w:rsidRPr="00FB150B">
        <w:t xml:space="preserve"> [</w:t>
      </w:r>
      <w:r>
        <w:t>Электронный ресурс</w:t>
      </w:r>
      <w:r w:rsidRPr="00FB150B">
        <w:t>]</w:t>
      </w:r>
      <w:r>
        <w:t>.</w:t>
      </w:r>
      <w:r w:rsidRPr="00FB150B">
        <w:t xml:space="preserve"> </w:t>
      </w:r>
      <w:hyperlink r:id="rId35" w:history="1">
        <w:r>
          <w:rPr>
            <w:rStyle w:val="a6"/>
          </w:rPr>
          <w:t>https://docs.microsoft.com/ru-ru/dotnet/core/</w:t>
        </w:r>
      </w:hyperlink>
      <w:r>
        <w:t xml:space="preserve"> (Дата обращения: 5.05.2020),</w:t>
      </w:r>
    </w:p>
    <w:p w14:paraId="7642B3CB" w14:textId="278DB4C9" w:rsidR="00FB150B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Документация по </w:t>
      </w:r>
      <w:r>
        <w:rPr>
          <w:rFonts w:eastAsia="Calibri"/>
          <w:lang w:val="en-US"/>
        </w:rPr>
        <w:t>PostgreSQL</w:t>
      </w:r>
      <w:r w:rsidRPr="00D1746D">
        <w:rPr>
          <w:rFonts w:eastAsia="Calibri"/>
        </w:rPr>
        <w:t>: [</w:t>
      </w:r>
      <w:r>
        <w:rPr>
          <w:rFonts w:eastAsia="Calibri"/>
        </w:rPr>
        <w:t>Электронный ресурс</w:t>
      </w:r>
      <w:r w:rsidRPr="00D1746D">
        <w:rPr>
          <w:rFonts w:eastAsia="Calibri"/>
        </w:rPr>
        <w:t>]</w:t>
      </w:r>
      <w:r>
        <w:rPr>
          <w:rFonts w:eastAsia="Calibri"/>
        </w:rPr>
        <w:t xml:space="preserve"> </w:t>
      </w:r>
      <w:hyperlink r:id="rId36" w:history="1">
        <w:r>
          <w:rPr>
            <w:rStyle w:val="a6"/>
          </w:rPr>
          <w:t>https://postgrespro.ru/docs/postgresql</w:t>
        </w:r>
      </w:hyperlink>
      <w:r>
        <w:t xml:space="preserve"> (Дата обращения 10.05.2020),</w:t>
      </w:r>
    </w:p>
    <w:p w14:paraId="025D5AD7" w14:textId="5B600B7F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Обзор способов и протоколов аутентификации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7" w:history="1">
        <w:r>
          <w:rPr>
            <w:rStyle w:val="a6"/>
          </w:rPr>
          <w:t>https://habr.com/ru/company/dataart/blog/262817/</w:t>
        </w:r>
      </w:hyperlink>
      <w:r>
        <w:t xml:space="preserve"> (Дата обращения 14.05.2020),</w:t>
      </w:r>
    </w:p>
    <w:p w14:paraId="4CD34F06" w14:textId="2FBF643F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Авторизация с помощью </w:t>
      </w:r>
      <w:r>
        <w:rPr>
          <w:lang w:val="en-US"/>
        </w:rPr>
        <w:t>JWT</w:t>
      </w:r>
      <w:r w:rsidRPr="00D1746D">
        <w:t>-</w:t>
      </w:r>
      <w:r>
        <w:t xml:space="preserve">токенов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8" w:history="1">
        <w:r>
          <w:rPr>
            <w:rStyle w:val="a6"/>
          </w:rPr>
          <w:t>https://metanit.com/sharp/aspnet5/23.7.php</w:t>
        </w:r>
      </w:hyperlink>
      <w:r>
        <w:t xml:space="preserve"> (Дата обращения 15.05.2020),</w:t>
      </w:r>
    </w:p>
    <w:p w14:paraId="520A1D56" w14:textId="5C75A026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Хранение паролей в БД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9" w:history="1">
        <w:r>
          <w:rPr>
            <w:rStyle w:val="a6"/>
          </w:rPr>
          <w:t>https://habr.com/ru/company/acribia/blog/413157/</w:t>
        </w:r>
      </w:hyperlink>
      <w:r>
        <w:t xml:space="preserve"> (Дата обращения 16.05.2020),</w:t>
      </w:r>
    </w:p>
    <w:p w14:paraId="6FA8906D" w14:textId="2CE60215" w:rsidR="00D1746D" w:rsidRPr="00D1746D" w:rsidRDefault="00D1746D" w:rsidP="00D1746D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701 – 90 (ИСО 5807 – 85) Схемы алгоритмов, программ, данных и систем. – М.: Издательство стандартов, 1991</w:t>
      </w:r>
    </w:p>
    <w:p w14:paraId="7CA6BBB6" w14:textId="5BE7DC91" w:rsidR="000221DA" w:rsidRDefault="00D1746D" w:rsidP="000221DA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505 – 79 Единая система программной документации. Руководство оператора. Требования к содержанию и оформлению. – М.: Издательство стандартов, 1988</w:t>
      </w:r>
    </w:p>
    <w:p w14:paraId="69058B14" w14:textId="084A7234" w:rsidR="000221DA" w:rsidRPr="000221DA" w:rsidRDefault="000221DA" w:rsidP="000221DA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0221DA">
        <w:rPr>
          <w:rFonts w:eastAsia="Calibri"/>
        </w:rPr>
        <w:t>Соболева, В.П. Методические указания по оформлению курсовых и выпускных квалификационных работ для студентов, обучающихся на кафедре «Программное обеспечение» /В.П. Соболева. — Ижевск: ИжГТУ, 2018</w:t>
      </w:r>
    </w:p>
    <w:p w14:paraId="41B92C4C" w14:textId="77777777" w:rsidR="004E2955" w:rsidRDefault="004E2955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D0C4BC0" w14:textId="694B3328" w:rsidR="007F3656" w:rsidRDefault="004E2955" w:rsidP="001C604E">
      <w:pPr>
        <w:pStyle w:val="a5"/>
        <w:tabs>
          <w:tab w:val="left" w:pos="709"/>
        </w:tabs>
        <w:spacing w:after="0" w:line="360" w:lineRule="auto"/>
        <w:ind w:left="0"/>
        <w:jc w:val="right"/>
        <w:outlineLvl w:val="0"/>
        <w:rPr>
          <w:rFonts w:eastAsia="Calibri"/>
        </w:rPr>
      </w:pPr>
      <w:bookmarkStart w:id="149" w:name="_Toc44000834"/>
      <w:r>
        <w:rPr>
          <w:rFonts w:eastAsia="Calibri"/>
        </w:rPr>
        <w:lastRenderedPageBreak/>
        <w:t>ПРИЛОЖЕНИЕ 1</w:t>
      </w:r>
      <w:bookmarkEnd w:id="149"/>
    </w:p>
    <w:p w14:paraId="2061CFC3" w14:textId="2A5C5D03" w:rsidR="00E76E02" w:rsidRDefault="004E2955" w:rsidP="006A6B45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t>КОД ПРОГРАММЫ</w:t>
      </w:r>
    </w:p>
    <w:p w14:paraId="346904EC" w14:textId="1C2C6CF4" w:rsidR="00C559FF" w:rsidRDefault="00D938CE" w:rsidP="00D938CE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1"/>
        <w:rPr>
          <w:rFonts w:eastAsia="Calibri"/>
        </w:rPr>
      </w:pPr>
      <w:bookmarkStart w:id="150" w:name="_Toc44000835"/>
      <w:r>
        <w:rPr>
          <w:rFonts w:eastAsia="Calibri"/>
        </w:rPr>
        <w:t xml:space="preserve">П. 1.1. </w:t>
      </w:r>
      <w:r w:rsidR="00C559FF">
        <w:rPr>
          <w:rFonts w:eastAsia="Calibri"/>
        </w:rPr>
        <w:t>Код создания таблиц в базе данных</w:t>
      </w:r>
      <w:bookmarkEnd w:id="150"/>
    </w:p>
    <w:p w14:paraId="22AAC41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taff_auth_data</w:t>
      </w:r>
      <w:proofErr w:type="spellEnd"/>
      <w:r w:rsidRPr="00D938CE">
        <w:rPr>
          <w:rFonts w:eastAsia="Calibri"/>
          <w:lang w:val="en-US"/>
        </w:rPr>
        <w:t>;</w:t>
      </w:r>
    </w:p>
    <w:p w14:paraId="0C32616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tudents_auth_data</w:t>
      </w:r>
      <w:proofErr w:type="spellEnd"/>
      <w:r w:rsidRPr="00D938CE">
        <w:rPr>
          <w:rFonts w:eastAsia="Calibri"/>
          <w:lang w:val="en-US"/>
        </w:rPr>
        <w:t>;</w:t>
      </w:r>
    </w:p>
    <w:p w14:paraId="03D08B1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schedule;</w:t>
      </w:r>
    </w:p>
    <w:p w14:paraId="7274817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classes;</w:t>
      </w:r>
    </w:p>
    <w:p w14:paraId="7A978E1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groups_subjects</w:t>
      </w:r>
      <w:proofErr w:type="spellEnd"/>
      <w:r w:rsidRPr="00D938CE">
        <w:rPr>
          <w:rFonts w:eastAsia="Calibri"/>
          <w:lang w:val="en-US"/>
        </w:rPr>
        <w:t>;</w:t>
      </w:r>
    </w:p>
    <w:p w14:paraId="2332FCD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ub_subjects</w:t>
      </w:r>
      <w:proofErr w:type="spellEnd"/>
      <w:r w:rsidRPr="00D938CE">
        <w:rPr>
          <w:rFonts w:eastAsia="Calibri"/>
          <w:lang w:val="en-US"/>
        </w:rPr>
        <w:t>;</w:t>
      </w:r>
    </w:p>
    <w:p w14:paraId="761BBBD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subjects;</w:t>
      </w:r>
    </w:p>
    <w:p w14:paraId="2103311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ubjects_information</w:t>
      </w:r>
      <w:proofErr w:type="spellEnd"/>
      <w:r w:rsidRPr="00D938CE">
        <w:rPr>
          <w:rFonts w:eastAsia="Calibri"/>
          <w:lang w:val="en-US"/>
        </w:rPr>
        <w:t>;</w:t>
      </w:r>
    </w:p>
    <w:p w14:paraId="127EA8C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news_receivers</w:t>
      </w:r>
      <w:proofErr w:type="spellEnd"/>
      <w:r w:rsidRPr="00D938CE">
        <w:rPr>
          <w:rFonts w:eastAsia="Calibri"/>
          <w:lang w:val="en-US"/>
        </w:rPr>
        <w:t>;</w:t>
      </w:r>
    </w:p>
    <w:p w14:paraId="201EA6D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news;</w:t>
      </w:r>
    </w:p>
    <w:p w14:paraId="52F2CB2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tudent_requisites</w:t>
      </w:r>
      <w:proofErr w:type="spellEnd"/>
      <w:r w:rsidRPr="00D938CE">
        <w:rPr>
          <w:rFonts w:eastAsia="Calibri"/>
          <w:lang w:val="en-US"/>
        </w:rPr>
        <w:t>;</w:t>
      </w:r>
    </w:p>
    <w:p w14:paraId="4767D96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groups;</w:t>
      </w:r>
    </w:p>
    <w:p w14:paraId="760D110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students;</w:t>
      </w:r>
    </w:p>
    <w:p w14:paraId="6E52F8A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taff_departments</w:t>
      </w:r>
      <w:proofErr w:type="spellEnd"/>
      <w:r w:rsidRPr="00D938CE">
        <w:rPr>
          <w:rFonts w:eastAsia="Calibri"/>
          <w:lang w:val="en-US"/>
        </w:rPr>
        <w:t>;</w:t>
      </w:r>
    </w:p>
    <w:p w14:paraId="0019369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departments;</w:t>
      </w:r>
    </w:p>
    <w:p w14:paraId="625033A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DROP TABLE IF EXISTS </w:t>
      </w:r>
      <w:proofErr w:type="spellStart"/>
      <w:r w:rsidRPr="00D938CE">
        <w:rPr>
          <w:rFonts w:eastAsia="Calibri"/>
          <w:lang w:val="en-US"/>
        </w:rPr>
        <w:t>staff_requisites</w:t>
      </w:r>
      <w:proofErr w:type="spellEnd"/>
      <w:r w:rsidRPr="00D938CE">
        <w:rPr>
          <w:rFonts w:eastAsia="Calibri"/>
          <w:lang w:val="en-US"/>
        </w:rPr>
        <w:t>;</w:t>
      </w:r>
    </w:p>
    <w:p w14:paraId="39DB07C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institutes;</w:t>
      </w:r>
    </w:p>
    <w:p w14:paraId="22C650E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ROP TABLE IF EXISTS staff;</w:t>
      </w:r>
    </w:p>
    <w:p w14:paraId="2D1AB88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5263AF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staff (</w:t>
      </w:r>
    </w:p>
    <w:p w14:paraId="56B0A50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51B7666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NOT NULL,</w:t>
      </w:r>
    </w:p>
    <w:p w14:paraId="03DFDF4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sur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NOT NULL,</w:t>
      </w:r>
    </w:p>
    <w:p w14:paraId="3E863FB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patronymic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</w:t>
      </w:r>
    </w:p>
    <w:p w14:paraId="3F468EB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10DEEB4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2F433D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institutes (</w:t>
      </w:r>
    </w:p>
    <w:p w14:paraId="7D74C7E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0425766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UNIQUE NOT NULL,</w:t>
      </w:r>
    </w:p>
    <w:p w14:paraId="2C3C41E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hort_na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,</w:t>
      </w:r>
    </w:p>
    <w:p w14:paraId="1EBA329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director_id</w:t>
      </w:r>
      <w:proofErr w:type="spellEnd"/>
      <w:r w:rsidRPr="00D938CE">
        <w:rPr>
          <w:rFonts w:eastAsia="Calibri"/>
          <w:lang w:val="en-US"/>
        </w:rPr>
        <w:t xml:space="preserve"> INTEGER UNIQUE REFERENCES staff (id) UNIQUE NOT NULL,</w:t>
      </w:r>
    </w:p>
    <w:p w14:paraId="68345AC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lastRenderedPageBreak/>
        <w:t>director_deputy_id</w:t>
      </w:r>
      <w:proofErr w:type="spellEnd"/>
      <w:r w:rsidRPr="00D938CE">
        <w:rPr>
          <w:rFonts w:eastAsia="Calibri"/>
          <w:lang w:val="en-US"/>
        </w:rPr>
        <w:t xml:space="preserve"> INTEGER UNIQUE REFERENCES staff (id) </w:t>
      </w:r>
      <w:proofErr w:type="gramStart"/>
      <w:r w:rsidRPr="00D938CE">
        <w:rPr>
          <w:rFonts w:eastAsia="Calibri"/>
          <w:lang w:val="en-US"/>
        </w:rPr>
        <w:t>UNIQUE  NOT</w:t>
      </w:r>
      <w:proofErr w:type="gramEnd"/>
      <w:r w:rsidRPr="00D938CE">
        <w:rPr>
          <w:rFonts w:eastAsia="Calibri"/>
          <w:lang w:val="en-US"/>
        </w:rPr>
        <w:t xml:space="preserve"> NULL</w:t>
      </w:r>
    </w:p>
    <w:p w14:paraId="3B8B181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22768F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CF1CFC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taff_requisite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03BDB4A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ff_id</w:t>
      </w:r>
      <w:proofErr w:type="spellEnd"/>
      <w:r w:rsidRPr="00D938CE">
        <w:rPr>
          <w:rFonts w:eastAsia="Calibri"/>
          <w:lang w:val="en-US"/>
        </w:rPr>
        <w:t xml:space="preserve"> INTEGER REFERENCES staff (id) PRIMARY KEY,</w:t>
      </w:r>
    </w:p>
    <w:p w14:paraId="1FC93C72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e_mail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,</w:t>
      </w:r>
    </w:p>
    <w:p w14:paraId="0620B4F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mobile_phon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,</w:t>
      </w:r>
    </w:p>
    <w:p w14:paraId="2FCB092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home_phon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</w:t>
      </w:r>
    </w:p>
    <w:p w14:paraId="1B2AD11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54A45AD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403DAAC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departments (</w:t>
      </w:r>
    </w:p>
    <w:p w14:paraId="18CD180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0F20149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institute_id</w:t>
      </w:r>
      <w:proofErr w:type="spellEnd"/>
      <w:r w:rsidRPr="00D938CE">
        <w:rPr>
          <w:rFonts w:eastAsia="Calibri"/>
          <w:lang w:val="en-US"/>
        </w:rPr>
        <w:t xml:space="preserve"> INTEGER REFERENCES institutes (id) NOT NULL,</w:t>
      </w:r>
    </w:p>
    <w:p w14:paraId="5CC3DB32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UNIQUE NOT NULL,</w:t>
      </w:r>
    </w:p>
    <w:p w14:paraId="60BCF94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hort_na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,</w:t>
      </w:r>
    </w:p>
    <w:p w14:paraId="4CB4437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director_id</w:t>
      </w:r>
      <w:proofErr w:type="spellEnd"/>
      <w:r w:rsidRPr="00D938CE">
        <w:rPr>
          <w:rFonts w:eastAsia="Calibri"/>
          <w:lang w:val="en-US"/>
        </w:rPr>
        <w:t xml:space="preserve"> INTEGER UNIQUE REFERENCES staff (id)</w:t>
      </w:r>
    </w:p>
    <w:p w14:paraId="3A8D96F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4E5F81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56B938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taff_department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6B08521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department_id</w:t>
      </w:r>
      <w:proofErr w:type="spellEnd"/>
      <w:r w:rsidRPr="00D938CE">
        <w:rPr>
          <w:rFonts w:eastAsia="Calibri"/>
          <w:lang w:val="en-US"/>
        </w:rPr>
        <w:t xml:space="preserve"> INTEGER REFERENCES departments (id) NOT NULL,</w:t>
      </w:r>
    </w:p>
    <w:p w14:paraId="39428D0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ff_id</w:t>
      </w:r>
      <w:proofErr w:type="spellEnd"/>
      <w:r w:rsidRPr="00D938CE">
        <w:rPr>
          <w:rFonts w:eastAsia="Calibri"/>
          <w:lang w:val="en-US"/>
        </w:rPr>
        <w:t xml:space="preserve"> INTEGER REFERENCES staff (id) NOT NULL,</w:t>
      </w:r>
    </w:p>
    <w:p w14:paraId="492940C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ONSTRAINT </w:t>
      </w:r>
      <w:proofErr w:type="spellStart"/>
      <w:r w:rsidRPr="00D938CE">
        <w:rPr>
          <w:rFonts w:eastAsia="Calibri"/>
          <w:lang w:val="en-US"/>
        </w:rPr>
        <w:t>sd_pk</w:t>
      </w:r>
      <w:proofErr w:type="spellEnd"/>
      <w:r w:rsidRPr="00D938CE">
        <w:rPr>
          <w:rFonts w:eastAsia="Calibri"/>
          <w:lang w:val="en-US"/>
        </w:rPr>
        <w:t xml:space="preserve"> PRIMARY KEY (</w:t>
      </w:r>
      <w:proofErr w:type="spellStart"/>
      <w:r w:rsidRPr="00D938CE">
        <w:rPr>
          <w:rFonts w:eastAsia="Calibri"/>
          <w:lang w:val="en-US"/>
        </w:rPr>
        <w:t>department_id</w:t>
      </w:r>
      <w:proofErr w:type="spellEnd"/>
      <w:r w:rsidRPr="00D938CE">
        <w:rPr>
          <w:rFonts w:eastAsia="Calibri"/>
          <w:lang w:val="en-US"/>
        </w:rPr>
        <w:t xml:space="preserve">, </w:t>
      </w:r>
      <w:proofErr w:type="spellStart"/>
      <w:r w:rsidRPr="00D938CE">
        <w:rPr>
          <w:rFonts w:eastAsia="Calibri"/>
          <w:lang w:val="en-US"/>
        </w:rPr>
        <w:t>staff_id</w:t>
      </w:r>
      <w:proofErr w:type="spellEnd"/>
      <w:r w:rsidRPr="00D938CE">
        <w:rPr>
          <w:rFonts w:eastAsia="Calibri"/>
          <w:lang w:val="en-US"/>
        </w:rPr>
        <w:t>)</w:t>
      </w:r>
    </w:p>
    <w:p w14:paraId="4EA7CA9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1614060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93922F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students (</w:t>
      </w:r>
    </w:p>
    <w:p w14:paraId="3FFE924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243E8B0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udent_number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UNIQUE NOT NULL,</w:t>
      </w:r>
    </w:p>
    <w:p w14:paraId="0E677DB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NOT NULL,</w:t>
      </w:r>
    </w:p>
    <w:p w14:paraId="334E422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sur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NOT NULL,</w:t>
      </w:r>
    </w:p>
    <w:p w14:paraId="5C4C8AE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patronymic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</w:t>
      </w:r>
    </w:p>
    <w:p w14:paraId="7F79138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2F040C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5F1AE1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groups (</w:t>
      </w:r>
    </w:p>
    <w:p w14:paraId="13B0911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77BB901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lastRenderedPageBreak/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UNIQUE NOT NULL,</w:t>
      </w:r>
    </w:p>
    <w:p w14:paraId="7194005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department_id</w:t>
      </w:r>
      <w:proofErr w:type="spellEnd"/>
      <w:r w:rsidRPr="00D938CE">
        <w:rPr>
          <w:rFonts w:eastAsia="Calibri"/>
          <w:lang w:val="en-US"/>
        </w:rPr>
        <w:t xml:space="preserve"> INTEGER REFERENCES departments (id) NOT NULL,</w:t>
      </w:r>
    </w:p>
    <w:p w14:paraId="55DF2EE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head_id</w:t>
      </w:r>
      <w:proofErr w:type="spellEnd"/>
      <w:r w:rsidRPr="00D938CE">
        <w:rPr>
          <w:rFonts w:eastAsia="Calibri"/>
          <w:lang w:val="en-US"/>
        </w:rPr>
        <w:t xml:space="preserve"> INTEGER REFERENCES students (id) NOT NULL</w:t>
      </w:r>
    </w:p>
    <w:p w14:paraId="6E18220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2EDE178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93A27E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tudent_requisite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6719C52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udent_id</w:t>
      </w:r>
      <w:proofErr w:type="spellEnd"/>
      <w:r w:rsidRPr="00D938CE">
        <w:rPr>
          <w:rFonts w:eastAsia="Calibri"/>
          <w:lang w:val="en-US"/>
        </w:rPr>
        <w:t xml:space="preserve"> INTEGER REFERENCES students (id) PRIMARY KEY,</w:t>
      </w:r>
    </w:p>
    <w:p w14:paraId="62AD22C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group_id</w:t>
      </w:r>
      <w:proofErr w:type="spellEnd"/>
      <w:r w:rsidRPr="00D938CE">
        <w:rPr>
          <w:rFonts w:eastAsia="Calibri"/>
          <w:lang w:val="en-US"/>
        </w:rPr>
        <w:t xml:space="preserve"> INTEGER REFERENCES groups (id) NOT NULL,</w:t>
      </w:r>
    </w:p>
    <w:p w14:paraId="271C6D0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e_mail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,</w:t>
      </w:r>
    </w:p>
    <w:p w14:paraId="088EC67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mobile_phone_number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,</w:t>
      </w:r>
    </w:p>
    <w:p w14:paraId="6860637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home_phone_number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</w:t>
      </w:r>
    </w:p>
    <w:p w14:paraId="54D410A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690141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405F710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news (</w:t>
      </w:r>
    </w:p>
    <w:p w14:paraId="287FD5A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4B339B9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text </w:t>
      </w:r>
      <w:proofErr w:type="spellStart"/>
      <w:r w:rsidRPr="00D938CE">
        <w:rPr>
          <w:rFonts w:eastAsia="Calibri"/>
          <w:lang w:val="en-US"/>
        </w:rPr>
        <w:t>TEXT</w:t>
      </w:r>
      <w:proofErr w:type="spellEnd"/>
      <w:r w:rsidRPr="00D938CE">
        <w:rPr>
          <w:rFonts w:eastAsia="Calibri"/>
          <w:lang w:val="en-US"/>
        </w:rPr>
        <w:t xml:space="preserve"> NOT NULL,</w:t>
      </w:r>
    </w:p>
    <w:p w14:paraId="15E5C83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titl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300) NOT NULL,</w:t>
      </w:r>
    </w:p>
    <w:p w14:paraId="2B3F2C0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author_student_id</w:t>
      </w:r>
      <w:proofErr w:type="spellEnd"/>
      <w:r w:rsidRPr="00D938CE">
        <w:rPr>
          <w:rFonts w:eastAsia="Calibri"/>
          <w:lang w:val="en-US"/>
        </w:rPr>
        <w:t xml:space="preserve"> INTEGER REFERENCES students (id),</w:t>
      </w:r>
    </w:p>
    <w:p w14:paraId="3188723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author_staff_id</w:t>
      </w:r>
      <w:proofErr w:type="spellEnd"/>
      <w:r w:rsidRPr="00D938CE">
        <w:rPr>
          <w:rFonts w:eastAsia="Calibri"/>
          <w:lang w:val="en-US"/>
        </w:rPr>
        <w:t xml:space="preserve"> INTEGER REFERENCES staff (id),</w:t>
      </w:r>
    </w:p>
    <w:p w14:paraId="5A927CD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ate TIMESTAMP NOT NULL</w:t>
      </w:r>
    </w:p>
    <w:p w14:paraId="40CD6F7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243B37F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EDF275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news_receiver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21F442C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32B31C9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news_id</w:t>
      </w:r>
      <w:proofErr w:type="spellEnd"/>
      <w:r w:rsidRPr="00D938CE">
        <w:rPr>
          <w:rFonts w:eastAsia="Calibri"/>
          <w:lang w:val="en-US"/>
        </w:rPr>
        <w:t xml:space="preserve"> INTEGER REFERENCES news (id) NOT NULL,</w:t>
      </w:r>
    </w:p>
    <w:p w14:paraId="1C5CCB90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group_id</w:t>
      </w:r>
      <w:proofErr w:type="spellEnd"/>
      <w:r w:rsidRPr="00D938CE">
        <w:rPr>
          <w:rFonts w:eastAsia="Calibri"/>
          <w:lang w:val="en-US"/>
        </w:rPr>
        <w:t xml:space="preserve"> INTEGER REFERENCES groups (id),</w:t>
      </w:r>
    </w:p>
    <w:p w14:paraId="2EFA0CB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ff_id</w:t>
      </w:r>
      <w:proofErr w:type="spellEnd"/>
      <w:r w:rsidRPr="00D938CE">
        <w:rPr>
          <w:rFonts w:eastAsia="Calibri"/>
          <w:lang w:val="en-US"/>
        </w:rPr>
        <w:t xml:space="preserve"> INTEGER REFERENCES staff (id),</w:t>
      </w:r>
    </w:p>
    <w:p w14:paraId="49C65AD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department_id</w:t>
      </w:r>
      <w:proofErr w:type="spellEnd"/>
      <w:r w:rsidRPr="00D938CE">
        <w:rPr>
          <w:rFonts w:eastAsia="Calibri"/>
          <w:lang w:val="en-US"/>
        </w:rPr>
        <w:t xml:space="preserve"> INTEGER REFERENCES departments (id),</w:t>
      </w:r>
    </w:p>
    <w:p w14:paraId="5997B0D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institute_id</w:t>
      </w:r>
      <w:proofErr w:type="spellEnd"/>
      <w:r w:rsidRPr="00D938CE">
        <w:rPr>
          <w:rFonts w:eastAsia="Calibri"/>
          <w:lang w:val="en-US"/>
        </w:rPr>
        <w:t xml:space="preserve"> INTEGER REFERENCES institutes (id)</w:t>
      </w:r>
    </w:p>
    <w:p w14:paraId="2B67ED9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4D1195C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6AB3B9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ubjects_information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621B1E2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45616EE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50) UNIQUE NOT NULL,</w:t>
      </w:r>
    </w:p>
    <w:p w14:paraId="45E8637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lastRenderedPageBreak/>
        <w:t>short_na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,</w:t>
      </w:r>
    </w:p>
    <w:p w14:paraId="7F3DAED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escription TEXT</w:t>
      </w:r>
    </w:p>
    <w:p w14:paraId="7C6A492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1486049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46BB69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subjects (</w:t>
      </w:r>
    </w:p>
    <w:p w14:paraId="63491B4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06A8F51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lecturer_id</w:t>
      </w:r>
      <w:proofErr w:type="spellEnd"/>
      <w:r w:rsidRPr="00D938CE">
        <w:rPr>
          <w:rFonts w:eastAsia="Calibri"/>
          <w:lang w:val="en-US"/>
        </w:rPr>
        <w:t xml:space="preserve"> INTEGER REFERENCES staff (id) NOT NULL,</w:t>
      </w:r>
    </w:p>
    <w:p w14:paraId="1ACE91C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information_id</w:t>
      </w:r>
      <w:proofErr w:type="spellEnd"/>
      <w:r w:rsidRPr="00D938CE">
        <w:rPr>
          <w:rFonts w:eastAsia="Calibri"/>
          <w:lang w:val="en-US"/>
        </w:rPr>
        <w:t xml:space="preserve"> INTEGER REFERENCES </w:t>
      </w:r>
      <w:proofErr w:type="spellStart"/>
      <w:r w:rsidRPr="00D938CE">
        <w:rPr>
          <w:rFonts w:eastAsia="Calibri"/>
          <w:lang w:val="en-US"/>
        </w:rPr>
        <w:t>subjects_information</w:t>
      </w:r>
      <w:proofErr w:type="spellEnd"/>
      <w:r w:rsidRPr="00D938CE">
        <w:rPr>
          <w:rFonts w:eastAsia="Calibri"/>
          <w:lang w:val="en-US"/>
        </w:rPr>
        <w:t xml:space="preserve"> (id) NOT NULL</w:t>
      </w:r>
    </w:p>
    <w:p w14:paraId="01BC2C4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2AFB929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033427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ub_subject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19897BA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4A59F795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ubject_id</w:t>
      </w:r>
      <w:proofErr w:type="spellEnd"/>
      <w:r w:rsidRPr="00D938CE">
        <w:rPr>
          <w:rFonts w:eastAsia="Calibri"/>
          <w:lang w:val="en-US"/>
        </w:rPr>
        <w:t xml:space="preserve"> INTEGER REFERENCES subjects (id) NOT NULL,</w:t>
      </w:r>
    </w:p>
    <w:p w14:paraId="787BEC4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 UNIQUE NOT NULL,</w:t>
      </w:r>
    </w:p>
    <w:p w14:paraId="4523BE1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hortna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,</w:t>
      </w:r>
    </w:p>
    <w:p w14:paraId="073FC2E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ub_lecturer_id</w:t>
      </w:r>
      <w:proofErr w:type="spellEnd"/>
      <w:r w:rsidRPr="00D938CE">
        <w:rPr>
          <w:rFonts w:eastAsia="Calibri"/>
          <w:lang w:val="en-US"/>
        </w:rPr>
        <w:t xml:space="preserve"> INTEGER REFERENCES staff (id) NOT NULL</w:t>
      </w:r>
    </w:p>
    <w:p w14:paraId="3426111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336B212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FE4E2E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groups_subjects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7AE0FDF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group_id</w:t>
      </w:r>
      <w:proofErr w:type="spellEnd"/>
      <w:r w:rsidRPr="00D938CE">
        <w:rPr>
          <w:rFonts w:eastAsia="Calibri"/>
          <w:lang w:val="en-US"/>
        </w:rPr>
        <w:t xml:space="preserve"> INTEGER REFERENCES groups (id) NOT NULL,</w:t>
      </w:r>
    </w:p>
    <w:p w14:paraId="247D102E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ubject_id</w:t>
      </w:r>
      <w:proofErr w:type="spellEnd"/>
      <w:r w:rsidRPr="00D938CE">
        <w:rPr>
          <w:rFonts w:eastAsia="Calibri"/>
          <w:lang w:val="en-US"/>
        </w:rPr>
        <w:t xml:space="preserve"> INTEGER REFERENCES subjects (id) NOT NULL,</w:t>
      </w:r>
    </w:p>
    <w:p w14:paraId="6CE287F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semester INTEGER CHECK (semester &gt; 0 AND semester &lt; 11) DEFAULT 1 NOT NULL,</w:t>
      </w:r>
    </w:p>
    <w:p w14:paraId="4986944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ONSTRAINT </w:t>
      </w:r>
      <w:proofErr w:type="spellStart"/>
      <w:r w:rsidRPr="00D938CE">
        <w:rPr>
          <w:rFonts w:eastAsia="Calibri"/>
          <w:lang w:val="en-US"/>
        </w:rPr>
        <w:t>gs_pk</w:t>
      </w:r>
      <w:proofErr w:type="spellEnd"/>
      <w:r w:rsidRPr="00D938CE">
        <w:rPr>
          <w:rFonts w:eastAsia="Calibri"/>
          <w:lang w:val="en-US"/>
        </w:rPr>
        <w:t xml:space="preserve"> PRIMARY KEY (</w:t>
      </w:r>
      <w:proofErr w:type="spellStart"/>
      <w:r w:rsidRPr="00D938CE">
        <w:rPr>
          <w:rFonts w:eastAsia="Calibri"/>
          <w:lang w:val="en-US"/>
        </w:rPr>
        <w:t>group_id</w:t>
      </w:r>
      <w:proofErr w:type="spellEnd"/>
      <w:r w:rsidRPr="00D938CE">
        <w:rPr>
          <w:rFonts w:eastAsia="Calibri"/>
          <w:lang w:val="en-US"/>
        </w:rPr>
        <w:t xml:space="preserve">, </w:t>
      </w:r>
      <w:proofErr w:type="spellStart"/>
      <w:r w:rsidRPr="00D938CE">
        <w:rPr>
          <w:rFonts w:eastAsia="Calibri"/>
          <w:lang w:val="en-US"/>
        </w:rPr>
        <w:t>subject_id</w:t>
      </w:r>
      <w:proofErr w:type="spellEnd"/>
      <w:r w:rsidRPr="00D938CE">
        <w:rPr>
          <w:rFonts w:eastAsia="Calibri"/>
          <w:lang w:val="en-US"/>
        </w:rPr>
        <w:t>)</w:t>
      </w:r>
    </w:p>
    <w:p w14:paraId="4AF32C5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DF95A40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2083620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classes (</w:t>
      </w:r>
    </w:p>
    <w:p w14:paraId="60111A40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0B290509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rt_ti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UNIQUE NOT NULL,</w:t>
      </w:r>
    </w:p>
    <w:p w14:paraId="3FB2E07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end_time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UNIQUE NOT NULL,</w:t>
      </w:r>
    </w:p>
    <w:p w14:paraId="4C59356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number INTEGER UNIQUE NOT NULL</w:t>
      </w:r>
    </w:p>
    <w:p w14:paraId="15628EE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01110FA2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69179E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CREATE TABLE schedule (</w:t>
      </w:r>
    </w:p>
    <w:p w14:paraId="15FEEB7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id SERIAL PRIMARY KEY,</w:t>
      </w:r>
    </w:p>
    <w:p w14:paraId="6F9BF0F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lastRenderedPageBreak/>
        <w:t>class_id</w:t>
      </w:r>
      <w:proofErr w:type="spellEnd"/>
      <w:r w:rsidRPr="00D938CE">
        <w:rPr>
          <w:rFonts w:eastAsia="Calibri"/>
          <w:lang w:val="en-US"/>
        </w:rPr>
        <w:t xml:space="preserve"> INTEGER REFERENCES classes (id) NOT NULL,</w:t>
      </w:r>
    </w:p>
    <w:p w14:paraId="4C77AE7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group_id</w:t>
      </w:r>
      <w:proofErr w:type="spellEnd"/>
      <w:r w:rsidRPr="00D938CE">
        <w:rPr>
          <w:rFonts w:eastAsia="Calibri"/>
          <w:lang w:val="en-US"/>
        </w:rPr>
        <w:t xml:space="preserve"> INTEGER REFERENCES groups (id),</w:t>
      </w:r>
    </w:p>
    <w:p w14:paraId="266CF7F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ubject_id</w:t>
      </w:r>
      <w:proofErr w:type="spellEnd"/>
      <w:r w:rsidRPr="00D938CE">
        <w:rPr>
          <w:rFonts w:eastAsia="Calibri"/>
          <w:lang w:val="en-US"/>
        </w:rPr>
        <w:t xml:space="preserve"> INTEGER REFERENCES subjects (id) NOT NULL,</w:t>
      </w:r>
    </w:p>
    <w:p w14:paraId="3D71149F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ub_subject_id</w:t>
      </w:r>
      <w:proofErr w:type="spellEnd"/>
      <w:r w:rsidRPr="00D938CE">
        <w:rPr>
          <w:rFonts w:eastAsia="Calibri"/>
          <w:lang w:val="en-US"/>
        </w:rPr>
        <w:t xml:space="preserve"> INTEGER REFERENCES </w:t>
      </w:r>
      <w:proofErr w:type="spellStart"/>
      <w:r w:rsidRPr="00D938CE">
        <w:rPr>
          <w:rFonts w:eastAsia="Calibri"/>
          <w:lang w:val="en-US"/>
        </w:rPr>
        <w:t>sub_subjects</w:t>
      </w:r>
      <w:proofErr w:type="spellEnd"/>
      <w:r w:rsidRPr="00D938CE">
        <w:rPr>
          <w:rFonts w:eastAsia="Calibri"/>
          <w:lang w:val="en-US"/>
        </w:rPr>
        <w:t xml:space="preserve"> (id),</w:t>
      </w:r>
    </w:p>
    <w:p w14:paraId="3630EE7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date TIMESTAMP NOT NULL,</w:t>
      </w:r>
    </w:p>
    <w:p w14:paraId="0E38B80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week_line</w:t>
      </w:r>
      <w:proofErr w:type="spellEnd"/>
      <w:r w:rsidRPr="00D938CE">
        <w:rPr>
          <w:rFonts w:eastAsia="Calibri"/>
          <w:lang w:val="en-US"/>
        </w:rPr>
        <w:t xml:space="preserve"> BOOLEAN NOT NULL,</w:t>
      </w:r>
    </w:p>
    <w:p w14:paraId="30F99162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location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NOT NULL</w:t>
      </w:r>
    </w:p>
    <w:p w14:paraId="714B1B1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695B2DE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9FDBE9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tudents_auth_data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468519AB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udent_id</w:t>
      </w:r>
      <w:proofErr w:type="spellEnd"/>
      <w:r w:rsidRPr="00D938CE">
        <w:rPr>
          <w:rFonts w:eastAsia="Calibri"/>
          <w:lang w:val="en-US"/>
        </w:rPr>
        <w:t xml:space="preserve"> INTEGER REFERENCES students (id) PRIMARY KEY,</w:t>
      </w:r>
    </w:p>
    <w:p w14:paraId="7B369028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user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UNIQUE NOT NULL,</w:t>
      </w:r>
    </w:p>
    <w:p w14:paraId="774542F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password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 NOT NULL,</w:t>
      </w:r>
    </w:p>
    <w:p w14:paraId="3727086C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salt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 NOT NULL,</w:t>
      </w:r>
    </w:p>
    <w:p w14:paraId="6F7AF97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refresh_token</w:t>
      </w:r>
      <w:proofErr w:type="spellEnd"/>
      <w:r w:rsidRPr="00D938CE">
        <w:rPr>
          <w:rFonts w:eastAsia="Calibri"/>
          <w:lang w:val="en-US"/>
        </w:rPr>
        <w:t xml:space="preserve">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</w:t>
      </w:r>
    </w:p>
    <w:p w14:paraId="5BC12917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>);</w:t>
      </w:r>
    </w:p>
    <w:p w14:paraId="1C522FB3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7FC9F6D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CREATE TABLE </w:t>
      </w:r>
      <w:proofErr w:type="spellStart"/>
      <w:r w:rsidRPr="00D938CE">
        <w:rPr>
          <w:rFonts w:eastAsia="Calibri"/>
          <w:lang w:val="en-US"/>
        </w:rPr>
        <w:t>staff_auth_data</w:t>
      </w:r>
      <w:proofErr w:type="spellEnd"/>
      <w:r w:rsidRPr="00D938CE">
        <w:rPr>
          <w:rFonts w:eastAsia="Calibri"/>
          <w:lang w:val="en-US"/>
        </w:rPr>
        <w:t xml:space="preserve"> (</w:t>
      </w:r>
    </w:p>
    <w:p w14:paraId="517CD151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ff_id</w:t>
      </w:r>
      <w:proofErr w:type="spellEnd"/>
      <w:r w:rsidRPr="00D938CE">
        <w:rPr>
          <w:rFonts w:eastAsia="Calibri"/>
          <w:lang w:val="en-US"/>
        </w:rPr>
        <w:t xml:space="preserve"> INTEGER REFERENCES staff (id) PRIMARY KEY,</w:t>
      </w:r>
    </w:p>
    <w:p w14:paraId="3C76FD86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username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25) UNIQUE NOT NULL,</w:t>
      </w:r>
    </w:p>
    <w:p w14:paraId="3BE8C324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password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 NOT NULL,</w:t>
      </w:r>
    </w:p>
    <w:p w14:paraId="6B92FE2A" w14:textId="77777777" w:rsidR="00C559FF" w:rsidRPr="00D938C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  <w:r w:rsidRPr="00D938CE">
        <w:rPr>
          <w:rFonts w:eastAsia="Calibri"/>
          <w:lang w:val="en-US"/>
        </w:rPr>
        <w:t xml:space="preserve">salt </w:t>
      </w:r>
      <w:proofErr w:type="gramStart"/>
      <w:r w:rsidRPr="00D938CE">
        <w:rPr>
          <w:rFonts w:eastAsia="Calibri"/>
          <w:lang w:val="en-US"/>
        </w:rPr>
        <w:t>VARCHAR(</w:t>
      </w:r>
      <w:proofErr w:type="gramEnd"/>
      <w:r w:rsidRPr="00D938CE">
        <w:rPr>
          <w:rFonts w:eastAsia="Calibri"/>
          <w:lang w:val="en-US"/>
        </w:rPr>
        <w:t>100) NOT NULL,</w:t>
      </w:r>
    </w:p>
    <w:p w14:paraId="012D730B" w14:textId="77777777" w:rsidR="00C559FF" w:rsidRPr="000221DA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D938CE">
        <w:rPr>
          <w:rFonts w:eastAsia="Calibri"/>
          <w:lang w:val="en-US"/>
        </w:rPr>
        <w:t>refresh</w:t>
      </w:r>
      <w:r w:rsidRPr="000221DA">
        <w:rPr>
          <w:rFonts w:eastAsia="Calibri"/>
        </w:rPr>
        <w:t>_</w:t>
      </w:r>
      <w:r w:rsidRPr="00D938CE">
        <w:rPr>
          <w:rFonts w:eastAsia="Calibri"/>
          <w:lang w:val="en-US"/>
        </w:rPr>
        <w:t>token</w:t>
      </w:r>
      <w:r w:rsidRPr="000221DA">
        <w:rPr>
          <w:rFonts w:eastAsia="Calibri"/>
        </w:rPr>
        <w:t xml:space="preserve"> </w:t>
      </w:r>
      <w:proofErr w:type="gramStart"/>
      <w:r w:rsidRPr="00D938CE">
        <w:rPr>
          <w:rFonts w:eastAsia="Calibri"/>
          <w:lang w:val="en-US"/>
        </w:rPr>
        <w:t>VARCHAR</w:t>
      </w:r>
      <w:r w:rsidRPr="000221DA">
        <w:rPr>
          <w:rFonts w:eastAsia="Calibri"/>
        </w:rPr>
        <w:t>(</w:t>
      </w:r>
      <w:proofErr w:type="gramEnd"/>
      <w:r w:rsidRPr="000221DA">
        <w:rPr>
          <w:rFonts w:eastAsia="Calibri"/>
        </w:rPr>
        <w:t>100)</w:t>
      </w:r>
    </w:p>
    <w:p w14:paraId="67BD16A3" w14:textId="35442B31" w:rsidR="00C559FF" w:rsidRPr="000221DA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0221DA">
        <w:rPr>
          <w:rFonts w:eastAsia="Calibri"/>
        </w:rPr>
        <w:t>);</w:t>
      </w:r>
    </w:p>
    <w:p w14:paraId="4C2CFF3D" w14:textId="7DAAE240" w:rsidR="00D938CE" w:rsidRPr="00D938CE" w:rsidRDefault="00D938CE" w:rsidP="00D938CE">
      <w:pPr>
        <w:tabs>
          <w:tab w:val="left" w:pos="709"/>
        </w:tabs>
        <w:spacing w:before="720" w:after="0" w:line="360" w:lineRule="auto"/>
        <w:ind w:firstLine="851"/>
        <w:jc w:val="both"/>
        <w:outlineLvl w:val="1"/>
        <w:rPr>
          <w:rFonts w:eastAsia="Calibri"/>
        </w:rPr>
      </w:pPr>
      <w:bookmarkStart w:id="151" w:name="_Toc44000836"/>
      <w:r w:rsidRPr="00D938CE">
        <w:rPr>
          <w:rFonts w:eastAsia="Calibri"/>
        </w:rPr>
        <w:t>П</w:t>
      </w:r>
      <w:r w:rsidRPr="000221DA">
        <w:rPr>
          <w:rFonts w:eastAsia="Calibri"/>
        </w:rPr>
        <w:t xml:space="preserve">. 1.2. </w:t>
      </w:r>
      <w:r w:rsidRPr="00D938CE">
        <w:rPr>
          <w:rFonts w:eastAsia="Calibri"/>
        </w:rPr>
        <w:t>Код серверного приложения</w:t>
      </w:r>
      <w:bookmarkEnd w:id="151"/>
    </w:p>
    <w:p w14:paraId="6068DA35" w14:textId="6F5C8A27" w:rsidR="00C559FF" w:rsidRPr="000221DA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D938CE">
        <w:rPr>
          <w:rFonts w:eastAsia="Calibri"/>
          <w:lang w:val="en-US"/>
        </w:rPr>
        <w:t>Startup</w:t>
      </w:r>
      <w:r w:rsidRPr="000221DA">
        <w:rPr>
          <w:rFonts w:eastAsia="Calibri"/>
          <w:lang w:val="en-US"/>
        </w:rPr>
        <w:t>.</w:t>
      </w:r>
      <w:r w:rsidRPr="00D938CE">
        <w:rPr>
          <w:rFonts w:eastAsia="Calibri"/>
          <w:lang w:val="en-US"/>
        </w:rPr>
        <w:t>cs</w:t>
      </w:r>
      <w:proofErr w:type="spellEnd"/>
    </w:p>
    <w:p w14:paraId="42137B4C" w14:textId="05D98074" w:rsidR="001C604E" w:rsidRPr="002070F4" w:rsidRDefault="001C604E" w:rsidP="002070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lang w:val="en-US" w:eastAsia="ru-RU"/>
        </w:rPr>
      </w:pPr>
      <w:r w:rsidRPr="002070F4">
        <w:rPr>
          <w:rFonts w:eastAsia="Times New Roman"/>
          <w:lang w:val="en-US" w:eastAsia="ru-RU"/>
        </w:rPr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Authentication.JwtBearer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Builder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Hosting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Mvc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ntityFrameworkCore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xtensions.Configuration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xtensions.DependencyInjection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xtensions.Hosting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IdentityModel.Tokens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System.Text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UniversityData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[assembly: </w:t>
      </w:r>
      <w:proofErr w:type="spellStart"/>
      <w:r w:rsidRPr="002070F4">
        <w:rPr>
          <w:rFonts w:eastAsia="Times New Roman"/>
          <w:lang w:val="en-US" w:eastAsia="ru-RU"/>
        </w:rPr>
        <w:t>ApiController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namespace </w:t>
      </w:r>
      <w:proofErr w:type="spellStart"/>
      <w:r w:rsidRPr="002070F4">
        <w:rPr>
          <w:rFonts w:eastAsia="Times New Roman"/>
          <w:lang w:val="en-US" w:eastAsia="ru-RU"/>
        </w:rPr>
        <w:t>UniversityWebApi</w:t>
      </w:r>
      <w:proofErr w:type="spellEnd"/>
      <w:r w:rsidRPr="002070F4">
        <w:rPr>
          <w:rFonts w:eastAsia="Times New Roman"/>
          <w:lang w:val="en-US" w:eastAsia="ru-RU"/>
        </w:rPr>
        <w:br/>
        <w:t>{</w:t>
      </w:r>
      <w:r w:rsidRPr="002070F4">
        <w:rPr>
          <w:rFonts w:eastAsia="Times New Roman"/>
          <w:lang w:val="en-US" w:eastAsia="ru-RU"/>
        </w:rPr>
        <w:br/>
        <w:t xml:space="preserve">    public class Startup</w:t>
      </w:r>
      <w:r w:rsidRPr="002070F4">
        <w:rPr>
          <w:rFonts w:eastAsia="Times New Roman"/>
          <w:lang w:val="en-US" w:eastAsia="ru-RU"/>
        </w:rPr>
        <w:br/>
        <w:t xml:space="preserve">    {</w:t>
      </w:r>
      <w:r w:rsidRPr="002070F4">
        <w:rPr>
          <w:rFonts w:eastAsia="Times New Roman"/>
          <w:lang w:val="en-US" w:eastAsia="ru-RU"/>
        </w:rPr>
        <w:br/>
        <w:t xml:space="preserve">        public Startup(</w:t>
      </w:r>
      <w:proofErr w:type="spellStart"/>
      <w:r w:rsidRPr="002070F4">
        <w:rPr>
          <w:rFonts w:eastAsia="Times New Roman"/>
          <w:lang w:val="en-US" w:eastAsia="ru-RU"/>
        </w:rPr>
        <w:t>IConfiguration</w:t>
      </w:r>
      <w:proofErr w:type="spellEnd"/>
      <w:r w:rsidRPr="002070F4">
        <w:rPr>
          <w:rFonts w:eastAsia="Times New Roman"/>
          <w:lang w:val="en-US" w:eastAsia="ru-RU"/>
        </w:rPr>
        <w:t xml:space="preserve"> configuration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Configuration = configuration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IConfiguration</w:t>
      </w:r>
      <w:proofErr w:type="spellEnd"/>
      <w:r w:rsidRPr="002070F4">
        <w:rPr>
          <w:rFonts w:eastAsia="Times New Roman"/>
          <w:lang w:val="en-US" w:eastAsia="ru-RU"/>
        </w:rPr>
        <w:t xml:space="preserve"> Configuration { get;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  <w:t xml:space="preserve">        </w:t>
      </w:r>
      <w:r w:rsidRPr="002070F4">
        <w:rPr>
          <w:rFonts w:eastAsia="Times New Roman"/>
          <w:lang w:val="en-US" w:eastAsia="ru-RU"/>
        </w:rPr>
        <w:t xml:space="preserve">public void </w:t>
      </w:r>
      <w:proofErr w:type="spellStart"/>
      <w:r w:rsidRPr="002070F4">
        <w:rPr>
          <w:rFonts w:eastAsia="Times New Roman"/>
          <w:lang w:val="en-US" w:eastAsia="ru-RU"/>
        </w:rPr>
        <w:t>ConfigureServices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IServiceCollection</w:t>
      </w:r>
      <w:proofErr w:type="spellEnd"/>
      <w:r w:rsidRPr="002070F4">
        <w:rPr>
          <w:rFonts w:eastAsia="Times New Roman"/>
          <w:lang w:val="en-US" w:eastAsia="ru-RU"/>
        </w:rPr>
        <w:t xml:space="preserve"> services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services.AddAuthentication(JwtBearerDefaults.</w:t>
      </w:r>
      <w:r w:rsidRPr="002070F4">
        <w:rPr>
          <w:rFonts w:eastAsia="Times New Roman"/>
          <w:b/>
          <w:bCs/>
          <w:lang w:val="en-US" w:eastAsia="ru-RU"/>
        </w:rPr>
        <w:t>AuthenticationScheme</w:t>
      </w:r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.</w:t>
      </w:r>
      <w:proofErr w:type="spellStart"/>
      <w:r w:rsidRPr="002070F4">
        <w:rPr>
          <w:rFonts w:eastAsia="Times New Roman"/>
          <w:lang w:val="en-US" w:eastAsia="ru-RU"/>
        </w:rPr>
        <w:t>AddJwtBearer</w:t>
      </w:r>
      <w:proofErr w:type="spellEnd"/>
      <w:r w:rsidRPr="002070F4">
        <w:rPr>
          <w:rFonts w:eastAsia="Times New Roman"/>
          <w:lang w:val="en-US" w:eastAsia="ru-RU"/>
        </w:rPr>
        <w:t>(options =&gt;</w:t>
      </w:r>
      <w:r w:rsidRPr="002070F4">
        <w:rPr>
          <w:rFonts w:eastAsia="Times New Roman"/>
          <w:lang w:val="en-US" w:eastAsia="ru-RU"/>
        </w:rPr>
        <w:br/>
        <w:t xml:space="preserve">                {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options.RequireHttpsMetadata</w:t>
      </w:r>
      <w:proofErr w:type="spellEnd"/>
      <w:r w:rsidRPr="002070F4">
        <w:rPr>
          <w:rFonts w:eastAsia="Times New Roman"/>
          <w:lang w:val="en-US" w:eastAsia="ru-RU"/>
        </w:rPr>
        <w:t xml:space="preserve"> = false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options.TokenValidationParameters</w:t>
      </w:r>
      <w:proofErr w:type="spellEnd"/>
      <w:r w:rsidRPr="002070F4">
        <w:rPr>
          <w:rFonts w:eastAsia="Times New Roman"/>
          <w:lang w:val="en-US" w:eastAsia="ru-RU"/>
        </w:rPr>
        <w:t xml:space="preserve"> = new </w:t>
      </w:r>
      <w:proofErr w:type="spellStart"/>
      <w:r w:rsidRPr="002070F4">
        <w:rPr>
          <w:rFonts w:eastAsia="Times New Roman"/>
          <w:lang w:val="en-US" w:eastAsia="ru-RU"/>
        </w:rPr>
        <w:t>TokenValidationParameter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    {</w:t>
      </w:r>
      <w:r w:rsidRPr="002070F4">
        <w:rPr>
          <w:rFonts w:eastAsia="Times New Roman"/>
          <w:lang w:val="en-US" w:eastAsia="ru-RU"/>
        </w:rPr>
        <w:br/>
        <w:t xml:space="preserve">                        </w:t>
      </w:r>
      <w:proofErr w:type="spellStart"/>
      <w:r w:rsidRPr="002070F4">
        <w:rPr>
          <w:rFonts w:eastAsia="Times New Roman"/>
          <w:lang w:val="en-US" w:eastAsia="ru-RU"/>
        </w:rPr>
        <w:t>ValidIssuer</w:t>
      </w:r>
      <w:proofErr w:type="spellEnd"/>
      <w:r w:rsidRPr="002070F4">
        <w:rPr>
          <w:rFonts w:eastAsia="Times New Roman"/>
          <w:lang w:val="en-US" w:eastAsia="ru-RU"/>
        </w:rPr>
        <w:t xml:space="preserve"> = Configuration["</w:t>
      </w:r>
      <w:proofErr w:type="spellStart"/>
      <w:r w:rsidRPr="002070F4">
        <w:rPr>
          <w:rFonts w:eastAsia="Times New Roman"/>
          <w:lang w:val="en-US" w:eastAsia="ru-RU"/>
        </w:rPr>
        <w:t>Jwt:Issuer</w:t>
      </w:r>
      <w:proofErr w:type="spellEnd"/>
      <w:r w:rsidRPr="002070F4">
        <w:rPr>
          <w:rFonts w:eastAsia="Times New Roman"/>
          <w:lang w:val="en-US" w:eastAsia="ru-RU"/>
        </w:rPr>
        <w:t>"],</w:t>
      </w:r>
      <w:r w:rsidRPr="002070F4">
        <w:rPr>
          <w:rFonts w:eastAsia="Times New Roman"/>
          <w:lang w:val="en-US" w:eastAsia="ru-RU"/>
        </w:rPr>
        <w:br/>
        <w:t xml:space="preserve">                        </w:t>
      </w:r>
      <w:proofErr w:type="spellStart"/>
      <w:r w:rsidRPr="002070F4">
        <w:rPr>
          <w:rFonts w:eastAsia="Times New Roman"/>
          <w:lang w:val="en-US" w:eastAsia="ru-RU"/>
        </w:rPr>
        <w:t>ValidAudience</w:t>
      </w:r>
      <w:proofErr w:type="spellEnd"/>
      <w:r w:rsidRPr="002070F4">
        <w:rPr>
          <w:rFonts w:eastAsia="Times New Roman"/>
          <w:lang w:val="en-US" w:eastAsia="ru-RU"/>
        </w:rPr>
        <w:t xml:space="preserve"> = Configuration["</w:t>
      </w:r>
      <w:proofErr w:type="spellStart"/>
      <w:r w:rsidRPr="002070F4">
        <w:rPr>
          <w:rFonts w:eastAsia="Times New Roman"/>
          <w:lang w:val="en-US" w:eastAsia="ru-RU"/>
        </w:rPr>
        <w:t>Jwt:Audience</w:t>
      </w:r>
      <w:proofErr w:type="spellEnd"/>
      <w:r w:rsidRPr="002070F4">
        <w:rPr>
          <w:rFonts w:eastAsia="Times New Roman"/>
          <w:lang w:val="en-US" w:eastAsia="ru-RU"/>
        </w:rPr>
        <w:t>"],</w:t>
      </w:r>
      <w:r w:rsidRPr="002070F4">
        <w:rPr>
          <w:rFonts w:eastAsia="Times New Roman"/>
          <w:lang w:val="en-US" w:eastAsia="ru-RU"/>
        </w:rPr>
        <w:br/>
        <w:t xml:space="preserve">                        </w:t>
      </w:r>
      <w:proofErr w:type="spellStart"/>
      <w:r w:rsidRPr="002070F4">
        <w:rPr>
          <w:rFonts w:eastAsia="Times New Roman"/>
          <w:lang w:val="en-US" w:eastAsia="ru-RU"/>
        </w:rPr>
        <w:t>IssuerSigningKey</w:t>
      </w:r>
      <w:proofErr w:type="spellEnd"/>
      <w:r w:rsidRPr="002070F4">
        <w:rPr>
          <w:rFonts w:eastAsia="Times New Roman"/>
          <w:lang w:val="en-US" w:eastAsia="ru-RU"/>
        </w:rPr>
        <w:t xml:space="preserve"> = new SymmetricSecurityKey(Encoding.UTF8.GetBytes(Configuration["Jwt:Key"]))</w:t>
      </w:r>
      <w:r w:rsidRPr="002070F4">
        <w:rPr>
          <w:rFonts w:eastAsia="Times New Roman"/>
          <w:lang w:val="en-US" w:eastAsia="ru-RU"/>
        </w:rPr>
        <w:br/>
        <w:t xml:space="preserve">                    };</w:t>
      </w:r>
      <w:r w:rsidRPr="002070F4">
        <w:rPr>
          <w:rFonts w:eastAsia="Times New Roman"/>
          <w:lang w:val="en-US" w:eastAsia="ru-RU"/>
        </w:rPr>
        <w:br/>
        <w:t xml:space="preserve">    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services.AddController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services.AddDbContex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>&gt;(builder =&gt;</w:t>
      </w:r>
      <w:r w:rsidRPr="002070F4">
        <w:rPr>
          <w:rFonts w:eastAsia="Times New Roman"/>
          <w:lang w:val="en-US" w:eastAsia="ru-RU"/>
        </w:rPr>
        <w:br/>
        <w:t xml:space="preserve">                builder.UseNpgsql(Configuration.GetConnectionString("DefaultConnection"))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  <w:t xml:space="preserve">        </w:t>
      </w:r>
      <w:r w:rsidRPr="002070F4">
        <w:rPr>
          <w:rFonts w:eastAsia="Times New Roman"/>
          <w:lang w:val="en-US" w:eastAsia="ru-RU"/>
        </w:rPr>
        <w:t>public void Configure(</w:t>
      </w:r>
      <w:proofErr w:type="spellStart"/>
      <w:r w:rsidRPr="002070F4">
        <w:rPr>
          <w:rFonts w:eastAsia="Times New Roman"/>
          <w:lang w:val="en-US" w:eastAsia="ru-RU"/>
        </w:rPr>
        <w:t>IApplicationBuilder</w:t>
      </w:r>
      <w:proofErr w:type="spellEnd"/>
      <w:r w:rsidRPr="002070F4">
        <w:rPr>
          <w:rFonts w:eastAsia="Times New Roman"/>
          <w:lang w:val="en-US" w:eastAsia="ru-RU"/>
        </w:rPr>
        <w:t xml:space="preserve"> app, </w:t>
      </w:r>
      <w:proofErr w:type="spellStart"/>
      <w:r w:rsidRPr="002070F4">
        <w:rPr>
          <w:rFonts w:eastAsia="Times New Roman"/>
          <w:lang w:val="en-US" w:eastAsia="ru-RU"/>
        </w:rPr>
        <w:t>IWebHostEnvironment</w:t>
      </w:r>
      <w:proofErr w:type="spellEnd"/>
      <w:r w:rsidRPr="002070F4">
        <w:rPr>
          <w:rFonts w:eastAsia="Times New Roman"/>
          <w:lang w:val="en-US" w:eastAsia="ru-RU"/>
        </w:rPr>
        <w:t xml:space="preserve"> env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if (</w:t>
      </w:r>
      <w:proofErr w:type="spellStart"/>
      <w:r w:rsidRPr="002070F4">
        <w:rPr>
          <w:rFonts w:eastAsia="Times New Roman"/>
          <w:lang w:val="en-US" w:eastAsia="ru-RU"/>
        </w:rPr>
        <w:t>env.IsDevelopment</w:t>
      </w:r>
      <w:proofErr w:type="spellEnd"/>
      <w:r w:rsidRPr="002070F4">
        <w:rPr>
          <w:rFonts w:eastAsia="Times New Roman"/>
          <w:lang w:val="en-US" w:eastAsia="ru-RU"/>
        </w:rPr>
        <w:t>())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app.UseDeveloperExceptionPag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app.UseHttpsRedirection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app.UseRouting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app.UseAuthentication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app.UseAuthorization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app.UseEndpoints</w:t>
      </w:r>
      <w:proofErr w:type="spellEnd"/>
      <w:r w:rsidRPr="002070F4">
        <w:rPr>
          <w:rFonts w:eastAsia="Times New Roman"/>
          <w:lang w:val="en-US" w:eastAsia="ru-RU"/>
        </w:rPr>
        <w:t xml:space="preserve">(endpoints =&gt; { </w:t>
      </w:r>
      <w:proofErr w:type="spellStart"/>
      <w:r w:rsidRPr="002070F4">
        <w:rPr>
          <w:rFonts w:eastAsia="Times New Roman"/>
          <w:lang w:val="en-US" w:eastAsia="ru-RU"/>
        </w:rPr>
        <w:t>endpoints.MapControllers</w:t>
      </w:r>
      <w:proofErr w:type="spellEnd"/>
      <w:r w:rsidRPr="002070F4">
        <w:rPr>
          <w:rFonts w:eastAsia="Times New Roman"/>
          <w:lang w:val="en-US" w:eastAsia="ru-RU"/>
        </w:rPr>
        <w:t>();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}</w:t>
      </w:r>
      <w:r w:rsidRPr="002070F4">
        <w:rPr>
          <w:rFonts w:eastAsia="Times New Roman"/>
          <w:lang w:val="en-US" w:eastAsia="ru-RU"/>
        </w:rPr>
        <w:br/>
        <w:t xml:space="preserve">    }</w:t>
      </w:r>
      <w:r w:rsidRPr="002070F4">
        <w:rPr>
          <w:rFonts w:eastAsia="Times New Roman"/>
          <w:lang w:val="en-US" w:eastAsia="ru-RU"/>
        </w:rPr>
        <w:br/>
        <w:t>}</w:t>
      </w:r>
    </w:p>
    <w:p w14:paraId="0FC95411" w14:textId="48F6762B" w:rsidR="001C604E" w:rsidRPr="002070F4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Program.cs</w:t>
      </w:r>
      <w:proofErr w:type="spellEnd"/>
    </w:p>
    <w:p w14:paraId="32203A9F" w14:textId="51084B67" w:rsidR="001C604E" w:rsidRPr="002070F4" w:rsidRDefault="001C604E" w:rsidP="002070F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AspNetCore.Hosting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Extensions.Hosting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WebApi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shd w:val="clear" w:color="auto" w:fill="A9E6D0"/>
          <w:lang w:val="en-US"/>
        </w:rPr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class Program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atic void Main(string[]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rg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reateHostBuild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rg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.Build().Run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at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HostBuild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reateHostBuild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string[]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rg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 =&g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ost.CreateDefaultBuild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rg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.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figureWebHostDefaul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webBuild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&gt; {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webBuilder.UseStartup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tartup&gt;(); 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shd w:val="clear" w:color="auto" w:fill="A9E6D0"/>
          <w:lang w:val="en-US"/>
        </w:rPr>
        <w:t>}</w:t>
      </w:r>
    </w:p>
    <w:p w14:paraId="174130EC" w14:textId="5569D6EE" w:rsidR="001C604E" w:rsidRPr="002070F4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UniversityDataController.cs</w:t>
      </w:r>
      <w:proofErr w:type="spellEnd"/>
    </w:p>
    <w:p w14:paraId="74878A73" w14:textId="4DB308A0" w:rsidR="001C604E" w:rsidRPr="002070F4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lang w:val="en-US" w:eastAsia="ru-RU"/>
        </w:rPr>
      </w:pPr>
      <w:r w:rsidRPr="002070F4">
        <w:rPr>
          <w:rFonts w:eastAsia="Times New Roman"/>
          <w:lang w:val="en-US" w:eastAsia="ru-RU"/>
        </w:rPr>
        <w:t>using System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System.Collections.Generic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System.Linq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Authorization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AspNetCore.Mvc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UniversityData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UniversityData.DTO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UniversityData.Entities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namespace </w:t>
      </w:r>
      <w:proofErr w:type="spellStart"/>
      <w:r w:rsidRPr="002070F4">
        <w:rPr>
          <w:rFonts w:eastAsia="Times New Roman"/>
          <w:lang w:val="en-US" w:eastAsia="ru-RU"/>
        </w:rPr>
        <w:t>UniversityWebApi.Controllers</w:t>
      </w:r>
      <w:proofErr w:type="spellEnd"/>
      <w:r w:rsidRPr="002070F4">
        <w:rPr>
          <w:rFonts w:eastAsia="Times New Roman"/>
          <w:lang w:val="en-US" w:eastAsia="ru-RU"/>
        </w:rPr>
        <w:br/>
        <w:t>{</w:t>
      </w:r>
      <w:r w:rsidRPr="002070F4">
        <w:rPr>
          <w:rFonts w:eastAsia="Times New Roman"/>
          <w:lang w:val="en-US" w:eastAsia="ru-RU"/>
        </w:rPr>
        <w:br/>
        <w:t xml:space="preserve">    [Route("</w:t>
      </w:r>
      <w:proofErr w:type="spellStart"/>
      <w:r w:rsidRPr="002070F4">
        <w:rPr>
          <w:rFonts w:eastAsia="Times New Roman"/>
          <w:lang w:val="en-US" w:eastAsia="ru-RU"/>
        </w:rPr>
        <w:t>api</w:t>
      </w:r>
      <w:proofErr w:type="spellEnd"/>
      <w:r w:rsidRPr="002070F4">
        <w:rPr>
          <w:rFonts w:eastAsia="Times New Roman"/>
          <w:lang w:val="en-US" w:eastAsia="ru-RU"/>
        </w:rPr>
        <w:t>/university")]</w:t>
      </w:r>
      <w:r w:rsidRPr="002070F4">
        <w:rPr>
          <w:rFonts w:eastAsia="Times New Roman"/>
          <w:lang w:val="en-US" w:eastAsia="ru-RU"/>
        </w:rPr>
        <w:br/>
        <w:t xml:space="preserve">    [Authorize]</w:t>
      </w:r>
      <w:r w:rsidRPr="002070F4">
        <w:rPr>
          <w:rFonts w:eastAsia="Times New Roman"/>
          <w:lang w:val="en-US" w:eastAsia="ru-RU"/>
        </w:rPr>
        <w:br/>
        <w:t xml:space="preserve">    public class </w:t>
      </w:r>
      <w:proofErr w:type="spellStart"/>
      <w:r w:rsidRPr="002070F4">
        <w:rPr>
          <w:rFonts w:eastAsia="Times New Roman"/>
          <w:lang w:val="en-US" w:eastAsia="ru-RU"/>
        </w:rPr>
        <w:t>UniversityDataController</w:t>
      </w:r>
      <w:proofErr w:type="spellEnd"/>
      <w:r w:rsidRPr="002070F4">
        <w:rPr>
          <w:rFonts w:eastAsia="Times New Roman"/>
          <w:lang w:val="en-US" w:eastAsia="ru-RU"/>
        </w:rPr>
        <w:t xml:space="preserve"> : </w:t>
      </w:r>
      <w:proofErr w:type="spellStart"/>
      <w:r w:rsidRPr="002070F4">
        <w:rPr>
          <w:rFonts w:eastAsia="Times New Roman"/>
          <w:lang w:val="en-US" w:eastAsia="ru-RU"/>
        </w:rPr>
        <w:t>ControllerBas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{</w:t>
      </w:r>
      <w:r w:rsidRPr="002070F4">
        <w:rPr>
          <w:rFonts w:eastAsia="Times New Roman"/>
          <w:lang w:val="en-US" w:eastAsia="ru-RU"/>
        </w:rPr>
        <w:br/>
        <w:t xml:space="preserve">        private </w:t>
      </w:r>
      <w:proofErr w:type="spellStart"/>
      <w:r w:rsidRPr="002070F4">
        <w:rPr>
          <w:rFonts w:eastAsia="Times New Roman"/>
          <w:lang w:val="en-US" w:eastAsia="ru-RU"/>
        </w:rPr>
        <w:t>readonly</w:t>
      </w:r>
      <w:proofErr w:type="spellEnd"/>
      <w:r w:rsidRPr="002070F4">
        <w:rPr>
          <w:rFonts w:eastAsia="Times New Roman"/>
          <w:lang w:val="en-US" w:eastAsia="ru-RU"/>
        </w:rPr>
        <w:t xml:space="preserve"> 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 xml:space="preserve"> _context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UniversityDataController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 xml:space="preserve"> context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context = context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[</w:t>
      </w:r>
      <w:proofErr w:type="spellStart"/>
      <w:r w:rsidRPr="002070F4">
        <w:rPr>
          <w:rFonts w:eastAsia="Times New Roman"/>
          <w:lang w:val="en-US" w:eastAsia="ru-RU"/>
        </w:rPr>
        <w:t>HttpGet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  <w:t xml:space="preserve">        [Route("student-requisites")]</w:t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IActionResult</w:t>
      </w:r>
      <w:proofErr w:type="spellEnd"/>
      <w:r w:rsidRPr="002070F4">
        <w:rPr>
          <w:rFonts w:eastAsia="Times New Roman"/>
          <w:lang w:val="en-US" w:eastAsia="ru-RU"/>
        </w:rPr>
        <w:t xml:space="preserve"> </w:t>
      </w:r>
      <w:proofErr w:type="spellStart"/>
      <w:r w:rsidRPr="002070F4">
        <w:rPr>
          <w:rFonts w:eastAsia="Times New Roman"/>
          <w:lang w:val="en-US" w:eastAsia="ru-RU"/>
        </w:rPr>
        <w:t>GetUserStudentRequisites</w:t>
      </w:r>
      <w:proofErr w:type="spellEnd"/>
      <w:r w:rsidRPr="002070F4">
        <w:rPr>
          <w:rFonts w:eastAsia="Times New Roman"/>
          <w:lang w:val="en-US" w:eastAsia="ru-RU"/>
        </w:rPr>
        <w:t>(int id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Requisites.FirstOrDefaul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r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r.StudentId</w:t>
      </w:r>
      <w:proofErr w:type="spellEnd"/>
      <w:r w:rsidRPr="002070F4">
        <w:rPr>
          <w:rFonts w:eastAsia="Times New Roman"/>
          <w:lang w:val="en-US" w:eastAsia="ru-RU"/>
        </w:rPr>
        <w:t xml:space="preserve"> == id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if (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= null)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return </w:t>
      </w:r>
      <w:proofErr w:type="spellStart"/>
      <w:r w:rsidRPr="002070F4">
        <w:rPr>
          <w:rFonts w:eastAsia="Times New Roman"/>
          <w:lang w:val="en-US" w:eastAsia="ru-RU"/>
        </w:rPr>
        <w:t>NotFound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var group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tudentRequisite.Group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var student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Id</w:t>
      </w:r>
      <w:proofErr w:type="spellEnd"/>
      <w:r w:rsidRPr="002070F4">
        <w:rPr>
          <w:rFonts w:eastAsia="Times New Roman"/>
          <w:lang w:val="en-US" w:eastAsia="ru-RU"/>
        </w:rPr>
        <w:t xml:space="preserve"> == id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return Ok(new </w:t>
      </w:r>
      <w:proofErr w:type="spellStart"/>
      <w:r w:rsidRPr="002070F4">
        <w:rPr>
          <w:rFonts w:eastAsia="Times New Roman"/>
          <w:lang w:val="en-US" w:eastAsia="ru-RU"/>
        </w:rPr>
        <w:t>StudentProfileData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tudentRequisite.Student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FullNam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GetFullNam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tudent.Name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student.Surname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student.Patronymic</w:t>
      </w:r>
      <w:proofErr w:type="spellEnd"/>
      <w:r w:rsidRPr="002070F4">
        <w:rPr>
          <w:rFonts w:eastAsia="Times New Roman"/>
          <w:lang w:val="en-US" w:eastAsia="ru-RU"/>
        </w:rPr>
        <w:t>)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Nam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group.Name</w:t>
      </w:r>
      <w:proofErr w:type="spellEnd"/>
      <w:r w:rsidRPr="002070F4">
        <w:rPr>
          <w:rFonts w:eastAsia="Times New Roman"/>
          <w:lang w:val="en-US" w:eastAsia="ru-RU"/>
        </w:rPr>
        <w:t xml:space="preserve">, Mail = </w:t>
      </w:r>
      <w:proofErr w:type="spellStart"/>
      <w:r w:rsidRPr="002070F4">
        <w:rPr>
          <w:rFonts w:eastAsia="Times New Roman"/>
          <w:lang w:val="en-US" w:eastAsia="ru-RU"/>
        </w:rPr>
        <w:t>studentRequisite.EMail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MobilePhon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tudentRequisite.MobilePhoneNumber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HomePhon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tudentRequisite.HomePhoneNumber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[</w:t>
      </w:r>
      <w:proofErr w:type="spellStart"/>
      <w:r w:rsidRPr="002070F4">
        <w:rPr>
          <w:rFonts w:eastAsia="Times New Roman"/>
          <w:lang w:val="en-US" w:eastAsia="ru-RU"/>
        </w:rPr>
        <w:t>HttpGet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  <w:t xml:space="preserve">        [Route("students")]</w:t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ActionResul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IEnumerable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Data</w:t>
      </w:r>
      <w:proofErr w:type="spellEnd"/>
      <w:r w:rsidRPr="002070F4">
        <w:rPr>
          <w:rFonts w:eastAsia="Times New Roman"/>
          <w:lang w:val="en-US" w:eastAsia="ru-RU"/>
        </w:rPr>
        <w:t xml:space="preserve">&gt;&gt; </w:t>
      </w:r>
      <w:proofErr w:type="spellStart"/>
      <w:r w:rsidRPr="002070F4">
        <w:rPr>
          <w:rFonts w:eastAsia="Times New Roman"/>
          <w:lang w:val="en-US" w:eastAsia="ru-RU"/>
        </w:rPr>
        <w:t>GetStudents</w:t>
      </w:r>
      <w:proofErr w:type="spellEnd"/>
      <w:r w:rsidRPr="002070F4">
        <w:rPr>
          <w:rFonts w:eastAsia="Times New Roman"/>
          <w:lang w:val="en-US" w:eastAsia="ru-RU"/>
        </w:rPr>
        <w:t>(int id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Requisites.FirstOrDefaul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r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r.StudentId</w:t>
      </w:r>
      <w:proofErr w:type="spellEnd"/>
      <w:r w:rsidRPr="002070F4">
        <w:rPr>
          <w:rFonts w:eastAsia="Times New Roman"/>
          <w:lang w:val="en-US" w:eastAsia="ru-RU"/>
        </w:rPr>
        <w:t xml:space="preserve"> == id);</w:t>
      </w:r>
      <w:r w:rsidRPr="002070F4">
        <w:rPr>
          <w:rFonts w:eastAsia="Times New Roman"/>
          <w:lang w:val="en-US" w:eastAsia="ru-RU"/>
        </w:rPr>
        <w:br/>
        <w:t xml:space="preserve">            if (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= null)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return </w:t>
      </w:r>
      <w:proofErr w:type="spellStart"/>
      <w:r w:rsidRPr="002070F4">
        <w:rPr>
          <w:rFonts w:eastAsia="Times New Roman"/>
          <w:lang w:val="en-US" w:eastAsia="ru-RU"/>
        </w:rPr>
        <w:t>NotFound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tudentsRequisites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Requisites.Wher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r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r.Group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tudentRequisite.Group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var group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tudentRequisite.Group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tudentsData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.Where(s =&gt; </w:t>
      </w:r>
      <w:proofErr w:type="spellStart"/>
      <w:r w:rsidRPr="002070F4">
        <w:rPr>
          <w:rFonts w:eastAsia="Times New Roman"/>
          <w:lang w:val="en-US" w:eastAsia="ru-RU"/>
        </w:rPr>
        <w:t>studentsRequisites.FirstOrDefaul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r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r.Student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.Id</w:t>
      </w:r>
      <w:proofErr w:type="spellEnd"/>
      <w:r w:rsidRPr="002070F4">
        <w:rPr>
          <w:rFonts w:eastAsia="Times New Roman"/>
          <w:lang w:val="en-US" w:eastAsia="ru-RU"/>
        </w:rPr>
        <w:t>) != null)</w:t>
      </w:r>
      <w:r w:rsidRPr="002070F4">
        <w:rPr>
          <w:rFonts w:eastAsia="Times New Roman"/>
          <w:lang w:val="en-US" w:eastAsia="ru-RU"/>
        </w:rPr>
        <w:br/>
        <w:t xml:space="preserve">                .Select(s =&gt; new </w:t>
      </w:r>
      <w:proofErr w:type="spellStart"/>
      <w:r w:rsidRPr="002070F4">
        <w:rPr>
          <w:rFonts w:eastAsia="Times New Roman"/>
          <w:lang w:val="en-US" w:eastAsia="ru-RU"/>
        </w:rPr>
        <w:t>StudentData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{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FullNam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GetFullNam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.Name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s.Patronymic</w:t>
      </w:r>
      <w:proofErr w:type="spellEnd"/>
      <w:r w:rsidRPr="002070F4">
        <w:rPr>
          <w:rFonts w:eastAsia="Times New Roman"/>
          <w:lang w:val="en-US" w:eastAsia="ru-RU"/>
        </w:rPr>
        <w:t>),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.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IsHead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group.HeadId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return Ok(</w:t>
      </w:r>
      <w:proofErr w:type="spellStart"/>
      <w:r w:rsidRPr="002070F4">
        <w:rPr>
          <w:rFonts w:eastAsia="Times New Roman"/>
          <w:lang w:val="en-US" w:eastAsia="ru-RU"/>
        </w:rPr>
        <w:t>studentsData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[</w:t>
      </w:r>
      <w:proofErr w:type="spellStart"/>
      <w:r w:rsidRPr="002070F4">
        <w:rPr>
          <w:rFonts w:eastAsia="Times New Roman"/>
          <w:lang w:val="en-US" w:eastAsia="ru-RU"/>
        </w:rPr>
        <w:t>HttpGet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  <w:t xml:space="preserve">        [Route("subjects")]</w:t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ActionResul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IEnumerable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ubjectData</w:t>
      </w:r>
      <w:proofErr w:type="spellEnd"/>
      <w:r w:rsidRPr="002070F4">
        <w:rPr>
          <w:rFonts w:eastAsia="Times New Roman"/>
          <w:lang w:val="en-US" w:eastAsia="ru-RU"/>
        </w:rPr>
        <w:t xml:space="preserve">&gt;&gt; </w:t>
      </w:r>
      <w:proofErr w:type="spellStart"/>
      <w:r w:rsidRPr="002070F4">
        <w:rPr>
          <w:rFonts w:eastAsia="Times New Roman"/>
          <w:lang w:val="en-US" w:eastAsia="ru-RU"/>
        </w:rPr>
        <w:t>GetSubjects</w:t>
      </w:r>
      <w:proofErr w:type="spellEnd"/>
      <w:r w:rsidRPr="002070F4">
        <w:rPr>
          <w:rFonts w:eastAsia="Times New Roman"/>
          <w:lang w:val="en-US" w:eastAsia="ru-RU"/>
        </w:rPr>
        <w:t>(int id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Requisites.FirstOrDefaul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r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r.StudentId</w:t>
      </w:r>
      <w:proofErr w:type="spellEnd"/>
      <w:r w:rsidRPr="002070F4">
        <w:rPr>
          <w:rFonts w:eastAsia="Times New Roman"/>
          <w:lang w:val="en-US" w:eastAsia="ru-RU"/>
        </w:rPr>
        <w:t xml:space="preserve"> == id);</w:t>
      </w:r>
      <w:r w:rsidRPr="002070F4">
        <w:rPr>
          <w:rFonts w:eastAsia="Times New Roman"/>
          <w:lang w:val="en-US" w:eastAsia="ru-RU"/>
        </w:rPr>
        <w:br/>
        <w:t xml:space="preserve">            if (</w:t>
      </w:r>
      <w:proofErr w:type="spellStart"/>
      <w:r w:rsidRPr="002070F4">
        <w:rPr>
          <w:rFonts w:eastAsia="Times New Roman"/>
          <w:lang w:val="en-US" w:eastAsia="ru-RU"/>
        </w:rPr>
        <w:t>studentRequisite</w:t>
      </w:r>
      <w:proofErr w:type="spellEnd"/>
      <w:r w:rsidRPr="002070F4">
        <w:rPr>
          <w:rFonts w:eastAsia="Times New Roman"/>
          <w:lang w:val="en-US" w:eastAsia="ru-RU"/>
        </w:rPr>
        <w:t xml:space="preserve"> == null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return </w:t>
      </w:r>
      <w:proofErr w:type="spellStart"/>
      <w:r w:rsidRPr="002070F4">
        <w:rPr>
          <w:rFonts w:eastAsia="Times New Roman"/>
          <w:lang w:val="en-US" w:eastAsia="ru-RU"/>
        </w:rPr>
        <w:t>NotFound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ubjectsData</w:t>
      </w:r>
      <w:proofErr w:type="spellEnd"/>
      <w:r w:rsidRPr="002070F4">
        <w:rPr>
          <w:rFonts w:eastAsia="Times New Roman"/>
          <w:lang w:val="en-US" w:eastAsia="ru-RU"/>
        </w:rPr>
        <w:t xml:space="preserve"> = new List&lt;</w:t>
      </w:r>
      <w:proofErr w:type="spellStart"/>
      <w:r w:rsidRPr="002070F4">
        <w:rPr>
          <w:rFonts w:eastAsia="Times New Roman"/>
          <w:lang w:val="en-US" w:eastAsia="ru-RU"/>
        </w:rPr>
        <w:t>SubjectData</w:t>
      </w:r>
      <w:proofErr w:type="spellEnd"/>
      <w:r w:rsidRPr="002070F4">
        <w:rPr>
          <w:rFonts w:eastAsia="Times New Roman"/>
          <w:lang w:val="en-US" w:eastAsia="ru-RU"/>
        </w:rPr>
        <w:t>&gt;();</w:t>
      </w:r>
      <w:r w:rsidRPr="002070F4">
        <w:rPr>
          <w:rFonts w:eastAsia="Times New Roman"/>
          <w:lang w:val="en-US" w:eastAsia="ru-RU"/>
        </w:rPr>
        <w:br/>
        <w:t xml:space="preserve">            var </w:t>
      </w:r>
      <w:proofErr w:type="spellStart"/>
      <w:r w:rsidRPr="002070F4">
        <w:rPr>
          <w:rFonts w:eastAsia="Times New Roman"/>
          <w:lang w:val="en-US" w:eastAsia="ru-RU"/>
        </w:rPr>
        <w:t>subjectsIdsSemesters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Subjects.Wher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gs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gs.Group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tudentRequisite.Group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.Select(</w:t>
      </w:r>
      <w:proofErr w:type="spellStart"/>
      <w:r w:rsidRPr="002070F4">
        <w:rPr>
          <w:rFonts w:eastAsia="Times New Roman"/>
          <w:lang w:val="en-US" w:eastAsia="ru-RU"/>
        </w:rPr>
        <w:t>gs</w:t>
      </w:r>
      <w:proofErr w:type="spellEnd"/>
      <w:r w:rsidRPr="002070F4">
        <w:rPr>
          <w:rFonts w:eastAsia="Times New Roman"/>
          <w:lang w:val="en-US" w:eastAsia="ru-RU"/>
        </w:rPr>
        <w:t xml:space="preserve"> =&gt; new {</w:t>
      </w:r>
      <w:proofErr w:type="spellStart"/>
      <w:r w:rsidRPr="002070F4">
        <w:rPr>
          <w:rFonts w:eastAsia="Times New Roman"/>
          <w:lang w:val="en-US" w:eastAsia="ru-RU"/>
        </w:rPr>
        <w:t>gs.SubjectId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gs.Semester</w:t>
      </w:r>
      <w:proofErr w:type="spellEnd"/>
      <w:r w:rsidRPr="002070F4">
        <w:rPr>
          <w:rFonts w:eastAsia="Times New Roman"/>
          <w:lang w:val="en-US" w:eastAsia="ru-RU"/>
        </w:rPr>
        <w:t>});</w:t>
      </w:r>
      <w:r w:rsidRPr="002070F4">
        <w:rPr>
          <w:rFonts w:eastAsia="Times New Roman"/>
          <w:lang w:val="en-US" w:eastAsia="ru-RU"/>
        </w:rPr>
        <w:br/>
        <w:t xml:space="preserve">            foreach (var </w:t>
      </w:r>
      <w:proofErr w:type="spellStart"/>
      <w:r w:rsidRPr="002070F4">
        <w:rPr>
          <w:rFonts w:eastAsia="Times New Roman"/>
          <w:lang w:val="en-US" w:eastAsia="ru-RU"/>
        </w:rPr>
        <w:t>subjectIdSemester</w:t>
      </w:r>
      <w:proofErr w:type="spellEnd"/>
      <w:r w:rsidRPr="002070F4">
        <w:rPr>
          <w:rFonts w:eastAsia="Times New Roman"/>
          <w:lang w:val="en-US" w:eastAsia="ru-RU"/>
        </w:rPr>
        <w:t xml:space="preserve"> in </w:t>
      </w:r>
      <w:proofErr w:type="spellStart"/>
      <w:r w:rsidRPr="002070F4">
        <w:rPr>
          <w:rFonts w:eastAsia="Times New Roman"/>
          <w:lang w:val="en-US" w:eastAsia="ru-RU"/>
        </w:rPr>
        <w:t>subjectsIdsSemest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var </w:t>
      </w:r>
      <w:proofErr w:type="spellStart"/>
      <w:r w:rsidRPr="002070F4">
        <w:rPr>
          <w:rFonts w:eastAsia="Times New Roman"/>
          <w:lang w:val="en-US" w:eastAsia="ru-RU"/>
        </w:rPr>
        <w:t>subSubjectsIds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Subjects.Where</w:t>
      </w:r>
      <w:proofErr w:type="spellEnd"/>
      <w:r w:rsidRPr="002070F4">
        <w:rPr>
          <w:rFonts w:eastAsia="Times New Roman"/>
          <w:lang w:val="en-US" w:eastAsia="ru-RU"/>
        </w:rPr>
        <w:t xml:space="preserve">(ss =&gt; </w:t>
      </w:r>
      <w:proofErr w:type="spellStart"/>
      <w:r w:rsidRPr="002070F4">
        <w:rPr>
          <w:rFonts w:eastAsia="Times New Roman"/>
          <w:lang w:val="en-US" w:eastAsia="ru-RU"/>
        </w:rPr>
        <w:t>ss.Subject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ubjectIdSemester.SubjectId</w:t>
      </w:r>
      <w:proofErr w:type="spellEnd"/>
      <w:r w:rsidRPr="002070F4">
        <w:rPr>
          <w:rFonts w:eastAsia="Times New Roman"/>
          <w:lang w:val="en-US" w:eastAsia="ru-RU"/>
        </w:rPr>
        <w:t xml:space="preserve">).Select(ss =&gt; </w:t>
      </w:r>
      <w:proofErr w:type="spellStart"/>
      <w:r w:rsidRPr="002070F4">
        <w:rPr>
          <w:rFonts w:eastAsia="Times New Roman"/>
          <w:lang w:val="en-US" w:eastAsia="ru-RU"/>
        </w:rPr>
        <w:t>ss.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    var </w:t>
      </w:r>
      <w:proofErr w:type="spellStart"/>
      <w:r w:rsidRPr="002070F4">
        <w:rPr>
          <w:rFonts w:eastAsia="Times New Roman"/>
          <w:lang w:val="en-US" w:eastAsia="ru-RU"/>
        </w:rPr>
        <w:t>subSubjectsData</w:t>
      </w:r>
      <w:proofErr w:type="spellEnd"/>
      <w:r w:rsidRPr="002070F4">
        <w:rPr>
          <w:rFonts w:eastAsia="Times New Roman"/>
          <w:lang w:val="en-US" w:eastAsia="ru-RU"/>
        </w:rPr>
        <w:t xml:space="preserve"> = new List&lt;</w:t>
      </w:r>
      <w:proofErr w:type="spellStart"/>
      <w:r w:rsidRPr="002070F4">
        <w:rPr>
          <w:rFonts w:eastAsia="Times New Roman"/>
          <w:lang w:val="en-US" w:eastAsia="ru-RU"/>
        </w:rPr>
        <w:t>SubSubjectData</w:t>
      </w:r>
      <w:proofErr w:type="spellEnd"/>
      <w:r w:rsidRPr="002070F4">
        <w:rPr>
          <w:rFonts w:eastAsia="Times New Roman"/>
          <w:lang w:val="en-US" w:eastAsia="ru-RU"/>
        </w:rPr>
        <w:t>&gt;();</w:t>
      </w:r>
      <w:r w:rsidRPr="002070F4">
        <w:rPr>
          <w:rFonts w:eastAsia="Times New Roman"/>
          <w:lang w:val="en-US" w:eastAsia="ru-RU"/>
        </w:rPr>
        <w:br/>
        <w:t xml:space="preserve">                foreach (var </w:t>
      </w:r>
      <w:proofErr w:type="spellStart"/>
      <w:r w:rsidRPr="002070F4">
        <w:rPr>
          <w:rFonts w:eastAsia="Times New Roman"/>
          <w:lang w:val="en-US" w:eastAsia="ru-RU"/>
        </w:rPr>
        <w:t>subSubjectId</w:t>
      </w:r>
      <w:proofErr w:type="spellEnd"/>
      <w:r w:rsidRPr="002070F4">
        <w:rPr>
          <w:rFonts w:eastAsia="Times New Roman"/>
          <w:lang w:val="en-US" w:eastAsia="ru-RU"/>
        </w:rPr>
        <w:t xml:space="preserve"> in </w:t>
      </w:r>
      <w:proofErr w:type="spellStart"/>
      <w:r w:rsidRPr="002070F4">
        <w:rPr>
          <w:rFonts w:eastAsia="Times New Roman"/>
          <w:lang w:val="en-US" w:eastAsia="ru-RU"/>
        </w:rPr>
        <w:t>subSubjectsId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{</w:t>
      </w:r>
      <w:r w:rsidRPr="002070F4">
        <w:rPr>
          <w:rFonts w:eastAsia="Times New Roman"/>
          <w:lang w:val="en-US" w:eastAsia="ru-RU"/>
        </w:rPr>
        <w:br/>
        <w:t xml:space="preserve">                    var 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Subjects.First</w:t>
      </w:r>
      <w:proofErr w:type="spellEnd"/>
      <w:r w:rsidRPr="002070F4">
        <w:rPr>
          <w:rFonts w:eastAsia="Times New Roman"/>
          <w:lang w:val="en-US" w:eastAsia="ru-RU"/>
        </w:rPr>
        <w:t xml:space="preserve">(ss =&gt; </w:t>
      </w:r>
      <w:proofErr w:type="spellStart"/>
      <w:r w:rsidRPr="002070F4">
        <w:rPr>
          <w:rFonts w:eastAsia="Times New Roman"/>
          <w:lang w:val="en-US" w:eastAsia="ru-RU"/>
        </w:rPr>
        <w:t>ss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ubSubject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ubSubjectsData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SubjectData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    {</w:t>
      </w:r>
      <w:r w:rsidRPr="002070F4">
        <w:rPr>
          <w:rFonts w:eastAsia="Times New Roman"/>
          <w:lang w:val="en-US" w:eastAsia="ru-RU"/>
        </w:rPr>
        <w:br/>
        <w:t xml:space="preserve">                        Id = </w:t>
      </w:r>
      <w:proofErr w:type="spellStart"/>
      <w:r w:rsidRPr="002070F4">
        <w:rPr>
          <w:rFonts w:eastAsia="Times New Roman"/>
          <w:lang w:val="en-US" w:eastAsia="ru-RU"/>
        </w:rPr>
        <w:t>subSubject.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ubSubject.SubLecturer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    Name = </w:t>
      </w:r>
      <w:proofErr w:type="spellStart"/>
      <w:r w:rsidRPr="002070F4">
        <w:rPr>
          <w:rFonts w:eastAsia="Times New Roman"/>
          <w:lang w:val="en-US" w:eastAsia="ru-RU"/>
        </w:rPr>
        <w:t>subSubject.Name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ubSubject.Shortnam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    });</w:t>
      </w:r>
      <w:r w:rsidRPr="002070F4">
        <w:rPr>
          <w:rFonts w:eastAsia="Times New Roman"/>
          <w:lang w:val="en-US" w:eastAsia="ru-RU"/>
        </w:rPr>
        <w:br/>
        <w:t xml:space="preserve">                }</w:t>
      </w:r>
      <w:r w:rsidRPr="002070F4">
        <w:rPr>
          <w:rFonts w:eastAsia="Times New Roman"/>
          <w:lang w:val="en-US" w:eastAsia="ru-RU"/>
        </w:rPr>
        <w:br/>
        <w:t xml:space="preserve">                var subject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ubjectIdSemester.Subject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        var </w:t>
      </w:r>
      <w:proofErr w:type="spellStart"/>
      <w:r w:rsidRPr="002070F4">
        <w:rPr>
          <w:rFonts w:eastAsia="Times New Roman"/>
          <w:lang w:val="en-US" w:eastAsia="ru-RU"/>
        </w:rPr>
        <w:t>subjectInfo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Id</w:t>
      </w:r>
      <w:proofErr w:type="spellEnd"/>
      <w:r w:rsidRPr="002070F4">
        <w:rPr>
          <w:rFonts w:eastAsia="Times New Roman"/>
          <w:lang w:val="en-US" w:eastAsia="ru-RU"/>
        </w:rPr>
        <w:t xml:space="preserve"> == </w:t>
      </w:r>
      <w:proofErr w:type="spellStart"/>
      <w:r w:rsidRPr="002070F4">
        <w:rPr>
          <w:rFonts w:eastAsia="Times New Roman"/>
          <w:lang w:val="en-US" w:eastAsia="ru-RU"/>
        </w:rPr>
        <w:t>subject.InformationId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sData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jectData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{</w:t>
      </w:r>
      <w:r w:rsidRPr="002070F4">
        <w:rPr>
          <w:rFonts w:eastAsia="Times New Roman"/>
          <w:lang w:val="en-US" w:eastAsia="ru-RU"/>
        </w:rPr>
        <w:br/>
        <w:t xml:space="preserve">                    Id = </w:t>
      </w:r>
      <w:proofErr w:type="spellStart"/>
      <w:r w:rsidRPr="002070F4">
        <w:rPr>
          <w:rFonts w:eastAsia="Times New Roman"/>
          <w:lang w:val="en-US" w:eastAsia="ru-RU"/>
        </w:rPr>
        <w:t>subjectIdSemester.Subject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Name = </w:t>
      </w:r>
      <w:proofErr w:type="spellStart"/>
      <w:r w:rsidRPr="002070F4">
        <w:rPr>
          <w:rFonts w:eastAsia="Times New Roman"/>
          <w:lang w:val="en-US" w:eastAsia="ru-RU"/>
        </w:rPr>
        <w:t>subjectInfo.Name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ubjectInfo.ShortName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Description = </w:t>
      </w:r>
      <w:proofErr w:type="spellStart"/>
      <w:r w:rsidRPr="002070F4">
        <w:rPr>
          <w:rFonts w:eastAsia="Times New Roman"/>
          <w:lang w:val="en-US" w:eastAsia="ru-RU"/>
        </w:rPr>
        <w:t>subjectInfo.Description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ubject.LecturerId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Semester = </w:t>
      </w:r>
      <w:proofErr w:type="spellStart"/>
      <w:r w:rsidRPr="002070F4">
        <w:rPr>
          <w:rFonts w:eastAsia="Times New Roman"/>
          <w:lang w:val="en-US" w:eastAsia="ru-RU"/>
        </w:rPr>
        <w:t>subjectIdSemester.Semester</w:t>
      </w:r>
      <w:proofErr w:type="spellEnd"/>
      <w:r w:rsidRPr="002070F4">
        <w:rPr>
          <w:rFonts w:eastAsia="Times New Roman"/>
          <w:lang w:val="en-US" w:eastAsia="ru-RU"/>
        </w:rPr>
        <w:t>,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ubSubjectsData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subSubjectsData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    }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return Ok(</w:t>
      </w:r>
      <w:proofErr w:type="spellStart"/>
      <w:r w:rsidRPr="002070F4">
        <w:rPr>
          <w:rFonts w:eastAsia="Times New Roman"/>
          <w:lang w:val="en-US" w:eastAsia="ru-RU"/>
        </w:rPr>
        <w:t>subjectsData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static string </w:t>
      </w:r>
      <w:proofErr w:type="spellStart"/>
      <w:r w:rsidRPr="002070F4">
        <w:rPr>
          <w:rFonts w:eastAsia="Times New Roman"/>
          <w:lang w:val="en-US" w:eastAsia="ru-RU"/>
        </w:rPr>
        <w:t>GetFullName</w:t>
      </w:r>
      <w:proofErr w:type="spellEnd"/>
      <w:r w:rsidRPr="002070F4">
        <w:rPr>
          <w:rFonts w:eastAsia="Times New Roman"/>
          <w:lang w:val="en-US" w:eastAsia="ru-RU"/>
        </w:rPr>
        <w:t>(string name, string surname, string patronymic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return (surname + " " + name + " " + patronymic).</w:t>
      </w:r>
      <w:proofErr w:type="spellStart"/>
      <w:r w:rsidRPr="002070F4">
        <w:rPr>
          <w:rFonts w:eastAsia="Times New Roman"/>
          <w:lang w:val="en-US" w:eastAsia="ru-RU"/>
        </w:rPr>
        <w:t>TrimEnd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#region </w:t>
      </w:r>
      <w:proofErr w:type="spellStart"/>
      <w:r w:rsidRPr="002070F4">
        <w:rPr>
          <w:rFonts w:eastAsia="Times New Roman"/>
          <w:lang w:val="en-US" w:eastAsia="ru-RU"/>
        </w:rPr>
        <w:t>TestData</w:t>
      </w:r>
      <w:proofErr w:type="spellEnd"/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[</w:t>
      </w:r>
      <w:proofErr w:type="spellStart"/>
      <w:r w:rsidRPr="002070F4">
        <w:rPr>
          <w:rFonts w:eastAsia="Times New Roman"/>
          <w:lang w:val="en-US" w:eastAsia="ru-RU"/>
        </w:rPr>
        <w:t>HttpGet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[Route("generate-test-data")]</w:t>
      </w:r>
      <w:r w:rsidRPr="002070F4">
        <w:rPr>
          <w:rFonts w:eastAsia="Times New Roman"/>
          <w:lang w:val="en-US" w:eastAsia="ru-RU"/>
        </w:rPr>
        <w:br/>
        <w:t xml:space="preserve">        [</w:t>
      </w:r>
      <w:proofErr w:type="spellStart"/>
      <w:r w:rsidRPr="002070F4">
        <w:rPr>
          <w:rFonts w:eastAsia="Times New Roman"/>
          <w:lang w:val="en-US" w:eastAsia="ru-RU"/>
        </w:rPr>
        <w:t>AllowAnonymous</w:t>
      </w:r>
      <w:proofErr w:type="spellEnd"/>
      <w:r w:rsidRPr="002070F4">
        <w:rPr>
          <w:rFonts w:eastAsia="Times New Roman"/>
          <w:lang w:val="en-US" w:eastAsia="ru-RU"/>
        </w:rPr>
        <w:t>]</w:t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IActionResult</w:t>
      </w:r>
      <w:proofErr w:type="spellEnd"/>
      <w:r w:rsidRPr="002070F4">
        <w:rPr>
          <w:rFonts w:eastAsia="Times New Roman"/>
          <w:lang w:val="en-US" w:eastAsia="ru-RU"/>
        </w:rPr>
        <w:t xml:space="preserve"> </w:t>
      </w:r>
      <w:proofErr w:type="spellStart"/>
      <w:r w:rsidRPr="002070F4">
        <w:rPr>
          <w:rFonts w:eastAsia="Times New Roman"/>
          <w:lang w:val="en-US" w:eastAsia="ru-RU"/>
        </w:rPr>
        <w:t>GenerateTestData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try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taff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taffRequisit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Institut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Departmen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taffDepartmen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tuden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Group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tudentsRequisit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Class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ubjectsInformation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ubjec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SubSubjec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enerateGroupsSubject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  <w:t xml:space="preserve">            catch (Exception e)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BadRequest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ErrorData</w:t>
      </w:r>
      <w:proofErr w:type="spellEnd"/>
      <w:r w:rsidRPr="002070F4">
        <w:rPr>
          <w:rFonts w:eastAsia="Times New Roman"/>
          <w:lang w:val="en-US" w:eastAsia="ru-RU"/>
        </w:rPr>
        <w:t xml:space="preserve"> {</w:t>
      </w:r>
      <w:proofErr w:type="spellStart"/>
      <w:r w:rsidRPr="002070F4">
        <w:rPr>
          <w:rFonts w:eastAsia="Times New Roman"/>
          <w:lang w:val="en-US" w:eastAsia="ru-RU"/>
        </w:rPr>
        <w:t>ErrorText</w:t>
      </w:r>
      <w:proofErr w:type="spellEnd"/>
      <w:r w:rsidRPr="002070F4">
        <w:rPr>
          <w:rFonts w:eastAsia="Times New Roman"/>
          <w:lang w:val="en-US" w:eastAsia="ru-RU"/>
        </w:rPr>
        <w:t xml:space="preserve"> = </w:t>
      </w:r>
      <w:proofErr w:type="spellStart"/>
      <w:r w:rsidRPr="002070F4">
        <w:rPr>
          <w:rFonts w:eastAsia="Times New Roman"/>
          <w:lang w:val="en-US" w:eastAsia="ru-RU"/>
        </w:rPr>
        <w:t>e.Message</w:t>
      </w:r>
      <w:proofErr w:type="spellEnd"/>
      <w:r w:rsidRPr="002070F4">
        <w:rPr>
          <w:rFonts w:eastAsia="Times New Roman"/>
          <w:lang w:val="en-US" w:eastAsia="ru-RU"/>
        </w:rPr>
        <w:t>});</w:t>
      </w:r>
      <w:r w:rsidRPr="002070F4">
        <w:rPr>
          <w:rFonts w:eastAsia="Times New Roman"/>
          <w:lang w:val="en-US" w:eastAsia="ru-RU"/>
        </w:rPr>
        <w:br/>
        <w:t xml:space="preserve">    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return Ok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  <w:t xml:space="preserve">        </w:t>
      </w:r>
      <w:r w:rsidRPr="002070F4">
        <w:rPr>
          <w:rFonts w:eastAsia="Times New Roman"/>
          <w:lang w:val="en-US" w:eastAsia="ru-RU"/>
        </w:rPr>
        <w:t xml:space="preserve">private void </w:t>
      </w:r>
      <w:proofErr w:type="spellStart"/>
      <w:r w:rsidRPr="002070F4">
        <w:rPr>
          <w:rFonts w:eastAsia="Times New Roman"/>
          <w:lang w:val="en-US" w:eastAsia="ru-RU"/>
        </w:rPr>
        <w:t>GenerateStaff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.Add</w:t>
      </w:r>
      <w:proofErr w:type="spellEnd"/>
      <w:r w:rsidRPr="002070F4">
        <w:rPr>
          <w:rFonts w:eastAsia="Times New Roman"/>
          <w:lang w:val="en-US" w:eastAsia="ru-RU"/>
        </w:rPr>
        <w:t>(new Staff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Игорь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Олегович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.Add</w:t>
      </w:r>
      <w:proofErr w:type="spellEnd"/>
      <w:r w:rsidRPr="002070F4">
        <w:rPr>
          <w:rFonts w:eastAsia="Times New Roman"/>
          <w:lang w:val="en-US" w:eastAsia="ru-RU"/>
        </w:rPr>
        <w:t>(new Staff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Валентин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Павловна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.Add</w:t>
      </w:r>
      <w:proofErr w:type="spellEnd"/>
      <w:r w:rsidRPr="002070F4">
        <w:rPr>
          <w:rFonts w:eastAsia="Times New Roman"/>
          <w:lang w:val="en-US" w:eastAsia="ru-RU"/>
        </w:rPr>
        <w:t>(new Staff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Александр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Коробейнико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Васильевич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.Add</w:t>
      </w:r>
      <w:proofErr w:type="spellEnd"/>
      <w:r w:rsidRPr="002070F4">
        <w:rPr>
          <w:rFonts w:eastAsia="Times New Roman"/>
          <w:lang w:val="en-US" w:eastAsia="ru-RU"/>
        </w:rPr>
        <w:t>(new Staff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Name = "</w:t>
      </w:r>
      <w:r w:rsidRPr="002070F4">
        <w:rPr>
          <w:rFonts w:eastAsia="Times New Roman"/>
          <w:lang w:eastAsia="ru-RU"/>
        </w:rPr>
        <w:t>Владимир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Тарасо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Георгиевич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.Add</w:t>
      </w:r>
      <w:proofErr w:type="spellEnd"/>
      <w:r w:rsidRPr="002070F4">
        <w:rPr>
          <w:rFonts w:eastAsia="Times New Roman"/>
          <w:lang w:val="en-US" w:eastAsia="ru-RU"/>
        </w:rPr>
        <w:t>(new Staff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Артем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proofErr w:type="spellStart"/>
      <w:r w:rsidRPr="002070F4">
        <w:rPr>
          <w:rFonts w:eastAsia="Times New Roman"/>
          <w:lang w:eastAsia="ru-RU"/>
        </w:rPr>
        <w:t>Юминов</w:t>
      </w:r>
      <w:proofErr w:type="spellEnd"/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taffRequisite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Mail</w:t>
      </w:r>
      <w:proofErr w:type="spellEnd"/>
      <w:r w:rsidRPr="002070F4">
        <w:rPr>
          <w:rFonts w:eastAsia="Times New Roman"/>
          <w:lang w:val="en-US" w:eastAsia="ru-RU"/>
        </w:rPr>
        <w:t xml:space="preserve"> = "a@istu.ru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арас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Mail</w:t>
      </w:r>
      <w:proofErr w:type="spellEnd"/>
      <w:r w:rsidRPr="002070F4">
        <w:rPr>
          <w:rFonts w:eastAsia="Times New Roman"/>
          <w:lang w:val="en-US" w:eastAsia="ru-RU"/>
        </w:rPr>
        <w:t xml:space="preserve"> = "t@istu.ru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Mail</w:t>
      </w:r>
      <w:proofErr w:type="spellEnd"/>
      <w:r w:rsidRPr="002070F4">
        <w:rPr>
          <w:rFonts w:eastAsia="Times New Roman"/>
          <w:lang w:val="en-US" w:eastAsia="ru-RU"/>
        </w:rPr>
        <w:t xml:space="preserve"> = "s@istu.ru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оробейник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Mail</w:t>
      </w:r>
      <w:proofErr w:type="spellEnd"/>
      <w:r w:rsidRPr="002070F4">
        <w:rPr>
          <w:rFonts w:eastAsia="Times New Roman"/>
          <w:lang w:val="en-US" w:eastAsia="ru-RU"/>
        </w:rPr>
        <w:t xml:space="preserve"> = "k@istu.ru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proofErr w:type="spellStart"/>
      <w:r w:rsidRPr="002070F4">
        <w:rPr>
          <w:rFonts w:eastAsia="Times New Roman"/>
          <w:lang w:eastAsia="ru-RU"/>
        </w:rPr>
        <w:t>Юминов</w:t>
      </w:r>
      <w:proofErr w:type="spellEnd"/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Mail</w:t>
      </w:r>
      <w:proofErr w:type="spellEnd"/>
      <w:r w:rsidRPr="002070F4">
        <w:rPr>
          <w:rFonts w:eastAsia="Times New Roman"/>
          <w:lang w:val="en-US" w:eastAsia="ru-RU"/>
        </w:rPr>
        <w:t xml:space="preserve"> = "u@istu.ru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Institute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Institutes.Add</w:t>
      </w:r>
      <w:proofErr w:type="spellEnd"/>
      <w:r w:rsidRPr="002070F4">
        <w:rPr>
          <w:rFonts w:eastAsia="Times New Roman"/>
          <w:lang w:val="en-US" w:eastAsia="ru-RU"/>
        </w:rPr>
        <w:t>(new Institute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Институт</w:t>
      </w:r>
      <w:r w:rsidRPr="002070F4">
        <w:rPr>
          <w:rFonts w:eastAsia="Times New Roman"/>
          <w:lang w:val="en-US" w:eastAsia="ru-RU"/>
        </w:rPr>
        <w:t xml:space="preserve"> \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вычислительная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техника</w:t>
      </w:r>
      <w:r w:rsidRPr="002070F4">
        <w:rPr>
          <w:rFonts w:eastAsia="Times New Roman"/>
          <w:lang w:val="en-US" w:eastAsia="ru-RU"/>
        </w:rPr>
        <w:t>\"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ИВТ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irecto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irectorDeputy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Departmen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Departments.Add</w:t>
      </w:r>
      <w:proofErr w:type="spellEnd"/>
      <w:r w:rsidRPr="002070F4">
        <w:rPr>
          <w:rFonts w:eastAsia="Times New Roman"/>
          <w:lang w:val="en-US" w:eastAsia="ru-RU"/>
        </w:rPr>
        <w:t>(new Departm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Institute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Institutes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ВТ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\"</w:t>
      </w:r>
      <w:r w:rsidRPr="002070F4">
        <w:rPr>
          <w:rFonts w:eastAsia="Times New Roman"/>
          <w:lang w:eastAsia="ru-RU"/>
        </w:rPr>
        <w:t>Программное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беспечение</w:t>
      </w:r>
      <w:r w:rsidRPr="002070F4">
        <w:rPr>
          <w:rFonts w:eastAsia="Times New Roman"/>
          <w:lang w:val="en-US" w:eastAsia="ru-RU"/>
        </w:rPr>
        <w:t>\"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irecto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оробейник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taffDepartmen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Departmen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Departmen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Departmen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оробейник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Departmen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арас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affDepartmen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ff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proofErr w:type="spellStart"/>
      <w:r w:rsidRPr="002070F4">
        <w:rPr>
          <w:rFonts w:eastAsia="Times New Roman"/>
          <w:lang w:eastAsia="ru-RU"/>
        </w:rPr>
        <w:t>Юминов</w:t>
      </w:r>
      <w:proofErr w:type="spellEnd"/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tuden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12345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Никит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Surname = "</w:t>
      </w:r>
      <w:r w:rsidRPr="002070F4">
        <w:rPr>
          <w:rFonts w:eastAsia="Times New Roman"/>
          <w:lang w:eastAsia="ru-RU"/>
        </w:rPr>
        <w:t>Вахрушев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02345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Никит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proofErr w:type="spellStart"/>
      <w:r w:rsidRPr="002070F4">
        <w:rPr>
          <w:rFonts w:eastAsia="Times New Roman"/>
          <w:lang w:eastAsia="ru-RU"/>
        </w:rPr>
        <w:t>Штек</w:t>
      </w:r>
      <w:proofErr w:type="spellEnd"/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00345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Максим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Поздее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Львович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00045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Иван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Зыряно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Patronymic = "</w:t>
      </w:r>
      <w:r w:rsidRPr="002070F4">
        <w:rPr>
          <w:rFonts w:eastAsia="Times New Roman"/>
          <w:lang w:eastAsia="ru-RU"/>
        </w:rPr>
        <w:t>Олегович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00005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Михаил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Мокрушин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s.Add</w:t>
      </w:r>
      <w:proofErr w:type="spellEnd"/>
      <w:r w:rsidRPr="002070F4">
        <w:rPr>
          <w:rFonts w:eastAsia="Times New Roman"/>
          <w:lang w:val="en-US" w:eastAsia="ru-RU"/>
        </w:rPr>
        <w:t>(new Studen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Number</w:t>
      </w:r>
      <w:proofErr w:type="spellEnd"/>
      <w:r w:rsidRPr="002070F4">
        <w:rPr>
          <w:rFonts w:eastAsia="Times New Roman"/>
          <w:lang w:val="en-US" w:eastAsia="ru-RU"/>
        </w:rPr>
        <w:t xml:space="preserve"> = "00000678"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Михаил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Surname = "</w:t>
      </w:r>
      <w:r w:rsidRPr="002070F4">
        <w:rPr>
          <w:rFonts w:eastAsia="Times New Roman"/>
          <w:lang w:eastAsia="ru-RU"/>
        </w:rPr>
        <w:t>Ивченко</w:t>
      </w:r>
      <w:r w:rsidRPr="002070F4">
        <w:rPr>
          <w:rFonts w:eastAsia="Times New Roman"/>
          <w:lang w:val="en-US" w:eastAsia="ru-RU"/>
        </w:rPr>
        <w:t>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Group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.Add</w:t>
      </w:r>
      <w:proofErr w:type="spellEnd"/>
      <w:r w:rsidRPr="002070F4">
        <w:rPr>
          <w:rFonts w:eastAsia="Times New Roman"/>
          <w:lang w:val="en-US" w:eastAsia="ru-RU"/>
        </w:rPr>
        <w:t>(new Group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Head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proofErr w:type="spellStart"/>
      <w:r w:rsidRPr="002070F4">
        <w:rPr>
          <w:rFonts w:eastAsia="Times New Roman"/>
          <w:lang w:eastAsia="ru-RU"/>
        </w:rPr>
        <w:t>Штек</w:t>
      </w:r>
      <w:proofErr w:type="spellEnd"/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.Add</w:t>
      </w:r>
      <w:proofErr w:type="spellEnd"/>
      <w:r w:rsidRPr="002070F4">
        <w:rPr>
          <w:rFonts w:eastAsia="Times New Roman"/>
          <w:lang w:val="en-US" w:eastAsia="ru-RU"/>
        </w:rPr>
        <w:t>(new Group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Departm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Departments.First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афедра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П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Head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Вахруше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tudentsRequisite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proofErr w:type="spellStart"/>
      <w:r w:rsidRPr="002070F4">
        <w:rPr>
          <w:rFonts w:eastAsia="Times New Roman"/>
          <w:lang w:eastAsia="ru-RU"/>
        </w:rPr>
        <w:t>Штек</w:t>
      </w:r>
      <w:proofErr w:type="spellEnd"/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вченко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Мокрушин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Вахруше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Поздее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tudentRequisite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uden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udents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Зырян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Classe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8:3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0:00",</w:t>
      </w:r>
      <w:r w:rsidRPr="002070F4">
        <w:rPr>
          <w:rFonts w:eastAsia="Times New Roman"/>
          <w:lang w:val="en-US" w:eastAsia="ru-RU"/>
        </w:rPr>
        <w:br/>
        <w:t xml:space="preserve">                Number = 1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0:1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1:40",</w:t>
      </w:r>
      <w:r w:rsidRPr="002070F4">
        <w:rPr>
          <w:rFonts w:eastAsia="Times New Roman"/>
          <w:lang w:val="en-US" w:eastAsia="ru-RU"/>
        </w:rPr>
        <w:br/>
        <w:t xml:space="preserve">                Number = 2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2:2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3:50",</w:t>
      </w:r>
      <w:r w:rsidRPr="002070F4">
        <w:rPr>
          <w:rFonts w:eastAsia="Times New Roman"/>
          <w:lang w:val="en-US" w:eastAsia="ru-RU"/>
        </w:rPr>
        <w:br/>
        <w:t xml:space="preserve">                Number = 3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4:0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5:30",</w:t>
      </w:r>
      <w:r w:rsidRPr="002070F4">
        <w:rPr>
          <w:rFonts w:eastAsia="Times New Roman"/>
          <w:lang w:val="en-US" w:eastAsia="ru-RU"/>
        </w:rPr>
        <w:br/>
        <w:t xml:space="preserve">                Number = 4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5:4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7:10",</w:t>
      </w:r>
      <w:r w:rsidRPr="002070F4">
        <w:rPr>
          <w:rFonts w:eastAsia="Times New Roman"/>
          <w:lang w:val="en-US" w:eastAsia="ru-RU"/>
        </w:rPr>
        <w:br/>
        <w:t xml:space="preserve">                Number = 5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7:2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18:50",</w:t>
      </w:r>
      <w:r w:rsidRPr="002070F4">
        <w:rPr>
          <w:rFonts w:eastAsia="Times New Roman"/>
          <w:lang w:val="en-US" w:eastAsia="ru-RU"/>
        </w:rPr>
        <w:br/>
        <w:t xml:space="preserve">                Number = 6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Classes.Add</w:t>
      </w:r>
      <w:proofErr w:type="spellEnd"/>
      <w:r w:rsidRPr="002070F4">
        <w:rPr>
          <w:rFonts w:eastAsia="Times New Roman"/>
          <w:lang w:val="en-US" w:eastAsia="ru-RU"/>
        </w:rPr>
        <w:t>(new Class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tartTime</w:t>
      </w:r>
      <w:proofErr w:type="spellEnd"/>
      <w:r w:rsidRPr="002070F4">
        <w:rPr>
          <w:rFonts w:eastAsia="Times New Roman"/>
          <w:lang w:val="en-US" w:eastAsia="ru-RU"/>
        </w:rPr>
        <w:t xml:space="preserve"> = "19:00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dTime</w:t>
      </w:r>
      <w:proofErr w:type="spellEnd"/>
      <w:r w:rsidRPr="002070F4">
        <w:rPr>
          <w:rFonts w:eastAsia="Times New Roman"/>
          <w:lang w:val="en-US" w:eastAsia="ru-RU"/>
        </w:rPr>
        <w:t xml:space="preserve"> = "20:30",</w:t>
      </w:r>
      <w:r w:rsidRPr="002070F4">
        <w:rPr>
          <w:rFonts w:eastAsia="Times New Roman"/>
          <w:lang w:val="en-US" w:eastAsia="ru-RU"/>
        </w:rPr>
        <w:br/>
        <w:t xml:space="preserve">                Number = 7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ubjectsInformation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Information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Операционные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системы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Description = "</w:t>
      </w:r>
      <w:r w:rsidRPr="002070F4">
        <w:rPr>
          <w:rFonts w:eastAsia="Times New Roman"/>
          <w:lang w:eastAsia="ru-RU"/>
        </w:rPr>
        <w:t>Уч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!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Information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Математические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сновы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искусственного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интеллект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МОИИ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Description = "</w:t>
      </w:r>
      <w:r w:rsidRPr="002070F4">
        <w:rPr>
          <w:rFonts w:eastAsia="Times New Roman"/>
          <w:lang w:eastAsia="ru-RU"/>
        </w:rPr>
        <w:t>Уч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МОИИ</w:t>
      </w:r>
      <w:r w:rsidRPr="002070F4">
        <w:rPr>
          <w:rFonts w:eastAsia="Times New Roman"/>
          <w:lang w:val="en-US" w:eastAsia="ru-RU"/>
        </w:rPr>
        <w:t>!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Information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Теория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цифровой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бработк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сигналов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Description = "</w:t>
      </w:r>
      <w:r w:rsidRPr="002070F4">
        <w:rPr>
          <w:rFonts w:eastAsia="Times New Roman"/>
          <w:lang w:eastAsia="ru-RU"/>
        </w:rPr>
        <w:t>Уч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!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Information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Description = "</w:t>
      </w:r>
      <w:r w:rsidRPr="002070F4">
        <w:rPr>
          <w:rFonts w:eastAsia="Times New Roman"/>
          <w:lang w:eastAsia="ru-RU"/>
        </w:rPr>
        <w:t>Уч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Информатику</w:t>
      </w:r>
      <w:r w:rsidRPr="002070F4">
        <w:rPr>
          <w:rFonts w:eastAsia="Times New Roman"/>
          <w:lang w:val="en-US" w:eastAsia="ru-RU"/>
        </w:rPr>
        <w:t>!"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ubjec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.Add</w:t>
      </w:r>
      <w:proofErr w:type="spellEnd"/>
      <w:r w:rsidRPr="002070F4">
        <w:rPr>
          <w:rFonts w:eastAsia="Times New Roman"/>
          <w:lang w:val="en-US" w:eastAsia="ru-RU"/>
        </w:rPr>
        <w:t>(new Subjec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Information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.Add</w:t>
      </w:r>
      <w:proofErr w:type="spellEnd"/>
      <w:r w:rsidRPr="002070F4">
        <w:rPr>
          <w:rFonts w:eastAsia="Times New Roman"/>
          <w:lang w:val="en-US" w:eastAsia="ru-RU"/>
        </w:rPr>
        <w:t>(new Subjec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арас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Information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.Add</w:t>
      </w:r>
      <w:proofErr w:type="spellEnd"/>
      <w:r w:rsidRPr="002070F4">
        <w:rPr>
          <w:rFonts w:eastAsia="Times New Roman"/>
          <w:lang w:val="en-US" w:eastAsia="ru-RU"/>
        </w:rPr>
        <w:t>(new Subjec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Коробейников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Information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МОИИ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jects.Add</w:t>
      </w:r>
      <w:proofErr w:type="spellEnd"/>
      <w:r w:rsidRPr="002070F4">
        <w:rPr>
          <w:rFonts w:eastAsia="Times New Roman"/>
          <w:lang w:val="en-US" w:eastAsia="ru-RU"/>
        </w:rPr>
        <w:t>(new Subject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Information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SubSubjec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Теория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цифровой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бработк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сигналов</w:t>
      </w:r>
      <w:r w:rsidRPr="002070F4">
        <w:rPr>
          <w:rFonts w:eastAsia="Times New Roman"/>
          <w:lang w:val="en-US" w:eastAsia="ru-RU"/>
        </w:rPr>
        <w:t xml:space="preserve">. </w:t>
      </w:r>
      <w:r w:rsidRPr="002070F4">
        <w:rPr>
          <w:rFonts w:eastAsia="Times New Roman"/>
          <w:lang w:eastAsia="ru-RU"/>
        </w:rPr>
        <w:t>Практика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 xml:space="preserve"> (</w:t>
      </w:r>
      <w:r w:rsidRPr="002070F4">
        <w:rPr>
          <w:rFonts w:eastAsia="Times New Roman"/>
          <w:lang w:eastAsia="ru-RU"/>
        </w:rPr>
        <w:t>Практика</w:t>
      </w:r>
      <w:r w:rsidRPr="002070F4">
        <w:rPr>
          <w:rFonts w:eastAsia="Times New Roman"/>
          <w:lang w:val="en-US" w:eastAsia="ru-RU"/>
        </w:rPr>
        <w:t>)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Теория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цифровой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обработки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сигналов</w:t>
      </w:r>
      <w:r w:rsidRPr="002070F4">
        <w:rPr>
          <w:rFonts w:eastAsia="Times New Roman"/>
          <w:lang w:val="en-US" w:eastAsia="ru-RU"/>
        </w:rPr>
        <w:t xml:space="preserve">. </w:t>
      </w:r>
      <w:r w:rsidRPr="002070F4">
        <w:rPr>
          <w:rFonts w:eastAsia="Times New Roman"/>
          <w:lang w:eastAsia="ru-RU"/>
        </w:rPr>
        <w:t>Лабораторная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 xml:space="preserve"> (</w:t>
      </w:r>
      <w:r w:rsidRPr="002070F4">
        <w:rPr>
          <w:rFonts w:eastAsia="Times New Roman"/>
          <w:lang w:eastAsia="ru-RU"/>
        </w:rPr>
        <w:t>Лаб</w:t>
      </w:r>
      <w:r w:rsidRPr="002070F4">
        <w:rPr>
          <w:rFonts w:eastAsia="Times New Roman"/>
          <w:lang w:val="en-US" w:eastAsia="ru-RU"/>
        </w:rPr>
        <w:t>)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Архипов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Операционные</w:t>
      </w:r>
      <w:r w:rsidRPr="002070F4">
        <w:rPr>
          <w:rFonts w:eastAsia="Times New Roman"/>
          <w:lang w:val="en-US" w:eastAsia="ru-RU"/>
        </w:rPr>
        <w:t xml:space="preserve"> </w:t>
      </w:r>
      <w:r w:rsidRPr="002070F4">
        <w:rPr>
          <w:rFonts w:eastAsia="Times New Roman"/>
          <w:lang w:eastAsia="ru-RU"/>
        </w:rPr>
        <w:t>системы</w:t>
      </w:r>
      <w:r w:rsidRPr="002070F4">
        <w:rPr>
          <w:rFonts w:eastAsia="Times New Roman"/>
          <w:lang w:val="en-US" w:eastAsia="ru-RU"/>
        </w:rPr>
        <w:t xml:space="preserve">. </w:t>
      </w:r>
      <w:r w:rsidRPr="002070F4">
        <w:rPr>
          <w:rFonts w:eastAsia="Times New Roman"/>
          <w:lang w:eastAsia="ru-RU"/>
        </w:rPr>
        <w:t>Лабораторная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 xml:space="preserve"> (</w:t>
      </w:r>
      <w:r w:rsidRPr="002070F4">
        <w:rPr>
          <w:rFonts w:eastAsia="Times New Roman"/>
          <w:lang w:eastAsia="ru-RU"/>
        </w:rPr>
        <w:t>Лаб</w:t>
      </w:r>
      <w:r w:rsidRPr="002070F4">
        <w:rPr>
          <w:rFonts w:eastAsia="Times New Roman"/>
          <w:lang w:val="en-US" w:eastAsia="ru-RU"/>
        </w:rPr>
        <w:t>)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proofErr w:type="spellStart"/>
      <w:r w:rsidRPr="002070F4">
        <w:rPr>
          <w:rFonts w:eastAsia="Times New Roman"/>
          <w:lang w:eastAsia="ru-RU"/>
        </w:rPr>
        <w:t>Юминов</w:t>
      </w:r>
      <w:proofErr w:type="spellEnd"/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ub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Name 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 xml:space="preserve">. </w:t>
      </w:r>
      <w:r w:rsidRPr="002070F4">
        <w:rPr>
          <w:rFonts w:eastAsia="Times New Roman"/>
          <w:lang w:eastAsia="ru-RU"/>
        </w:rPr>
        <w:t>Лабораторная</w:t>
      </w:r>
      <w:r w:rsidRPr="002070F4">
        <w:rPr>
          <w:rFonts w:eastAsia="Times New Roman"/>
          <w:lang w:val="en-US" w:eastAsia="ru-RU"/>
        </w:rPr>
        <w:t>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 xml:space="preserve"> 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 xml:space="preserve"> (</w:t>
      </w:r>
      <w:r w:rsidRPr="002070F4">
        <w:rPr>
          <w:rFonts w:eastAsia="Times New Roman"/>
          <w:lang w:eastAsia="ru-RU"/>
        </w:rPr>
        <w:t>Лаб</w:t>
      </w:r>
      <w:r w:rsidRPr="002070F4">
        <w:rPr>
          <w:rFonts w:eastAsia="Times New Roman"/>
          <w:lang w:val="en-US" w:eastAsia="ru-RU"/>
        </w:rPr>
        <w:t>)"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Lecturer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taff.First</w:t>
      </w:r>
      <w:proofErr w:type="spellEnd"/>
      <w:r w:rsidRPr="002070F4">
        <w:rPr>
          <w:rFonts w:eastAsia="Times New Roman"/>
          <w:lang w:val="en-US" w:eastAsia="ru-RU"/>
        </w:rPr>
        <w:t xml:space="preserve">(s =&gt; </w:t>
      </w:r>
      <w:proofErr w:type="spellStart"/>
      <w:r w:rsidRPr="002070F4">
        <w:rPr>
          <w:rFonts w:eastAsia="Times New Roman"/>
          <w:lang w:val="en-US" w:eastAsia="ru-RU"/>
        </w:rPr>
        <w:t>s.Sur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Соболева</w:t>
      </w:r>
      <w:r w:rsidRPr="002070F4">
        <w:rPr>
          <w:rFonts w:eastAsia="Times New Roman"/>
          <w:lang w:val="en-US" w:eastAsia="ru-RU"/>
        </w:rPr>
        <w:t>").Id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rivate void </w:t>
      </w:r>
      <w:proofErr w:type="spellStart"/>
      <w:r w:rsidRPr="002070F4">
        <w:rPr>
          <w:rFonts w:eastAsia="Times New Roman"/>
          <w:lang w:val="en-US" w:eastAsia="ru-RU"/>
        </w:rPr>
        <w:t>GenerateGroupsSubjects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6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МОИИ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6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5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1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1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6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МОИИ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6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Short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ТЦОС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5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GroupsSubjects.Add</w:t>
      </w:r>
      <w:proofErr w:type="spellEnd"/>
      <w:r w:rsidRPr="002070F4">
        <w:rPr>
          <w:rFonts w:eastAsia="Times New Roman"/>
          <w:lang w:val="en-US" w:eastAsia="ru-RU"/>
        </w:rPr>
        <w:t xml:space="preserve">(new 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Group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Groups.First</w:t>
      </w:r>
      <w:proofErr w:type="spellEnd"/>
      <w:r w:rsidRPr="002070F4">
        <w:rPr>
          <w:rFonts w:eastAsia="Times New Roman"/>
          <w:lang w:val="en-US" w:eastAsia="ru-RU"/>
        </w:rPr>
        <w:t xml:space="preserve">(g =&gt; </w:t>
      </w:r>
      <w:proofErr w:type="spellStart"/>
      <w:r w:rsidRPr="002070F4">
        <w:rPr>
          <w:rFonts w:eastAsia="Times New Roman"/>
          <w:lang w:val="en-US" w:eastAsia="ru-RU"/>
        </w:rPr>
        <w:t>g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Б</w:t>
      </w:r>
      <w:r w:rsidRPr="002070F4">
        <w:rPr>
          <w:rFonts w:eastAsia="Times New Roman"/>
          <w:lang w:val="en-US" w:eastAsia="ru-RU"/>
        </w:rPr>
        <w:t>08-191-2").Id,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SubjectId</w:t>
      </w:r>
      <w:proofErr w:type="spellEnd"/>
      <w:r w:rsidRPr="002070F4">
        <w:rPr>
          <w:rFonts w:eastAsia="Times New Roman"/>
          <w:lang w:val="en-US" w:eastAsia="ru-RU"/>
        </w:rPr>
        <w:t xml:space="preserve"> = _</w:t>
      </w:r>
      <w:proofErr w:type="spellStart"/>
      <w:r w:rsidRPr="002070F4">
        <w:rPr>
          <w:rFonts w:eastAsia="Times New Roman"/>
          <w:lang w:val="en-US" w:eastAsia="ru-RU"/>
        </w:rPr>
        <w:t>context.Subjects.First</w:t>
      </w:r>
      <w:proofErr w:type="spellEnd"/>
      <w:r w:rsidRPr="002070F4">
        <w:rPr>
          <w:rFonts w:eastAsia="Times New Roman"/>
          <w:lang w:val="en-US" w:eastAsia="ru-RU"/>
        </w:rPr>
        <w:t>(s =&gt;</w:t>
      </w:r>
      <w:r w:rsidRPr="002070F4">
        <w:rPr>
          <w:rFonts w:eastAsia="Times New Roman"/>
          <w:lang w:val="en-US" w:eastAsia="ru-RU"/>
        </w:rPr>
        <w:br/>
        <w:t xml:space="preserve">                    </w:t>
      </w:r>
      <w:proofErr w:type="spellStart"/>
      <w:r w:rsidRPr="002070F4">
        <w:rPr>
          <w:rFonts w:eastAsia="Times New Roman"/>
          <w:lang w:val="en-US" w:eastAsia="ru-RU"/>
        </w:rPr>
        <w:t>s.InformationId</w:t>
      </w:r>
      <w:proofErr w:type="spellEnd"/>
      <w:r w:rsidRPr="002070F4">
        <w:rPr>
          <w:rFonts w:eastAsia="Times New Roman"/>
          <w:lang w:val="en-US" w:eastAsia="ru-RU"/>
        </w:rPr>
        <w:t xml:space="preserve"> == _</w:t>
      </w:r>
      <w:proofErr w:type="spellStart"/>
      <w:r w:rsidRPr="002070F4">
        <w:rPr>
          <w:rFonts w:eastAsia="Times New Roman"/>
          <w:lang w:val="en-US" w:eastAsia="ru-RU"/>
        </w:rPr>
        <w:t>context.SubjectsInformation.Firs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si</w:t>
      </w:r>
      <w:proofErr w:type="spellEnd"/>
      <w:r w:rsidRPr="002070F4">
        <w:rPr>
          <w:rFonts w:eastAsia="Times New Roman"/>
          <w:lang w:val="en-US" w:eastAsia="ru-RU"/>
        </w:rPr>
        <w:t xml:space="preserve"> =&gt; </w:t>
      </w:r>
      <w:proofErr w:type="spellStart"/>
      <w:r w:rsidRPr="002070F4">
        <w:rPr>
          <w:rFonts w:eastAsia="Times New Roman"/>
          <w:lang w:val="en-US" w:eastAsia="ru-RU"/>
        </w:rPr>
        <w:t>si.Name</w:t>
      </w:r>
      <w:proofErr w:type="spellEnd"/>
      <w:r w:rsidRPr="002070F4">
        <w:rPr>
          <w:rFonts w:eastAsia="Times New Roman"/>
          <w:lang w:val="en-US" w:eastAsia="ru-RU"/>
        </w:rPr>
        <w:t xml:space="preserve"> == "</w:t>
      </w:r>
      <w:r w:rsidRPr="002070F4">
        <w:rPr>
          <w:rFonts w:eastAsia="Times New Roman"/>
          <w:lang w:eastAsia="ru-RU"/>
        </w:rPr>
        <w:t>Информатика</w:t>
      </w:r>
      <w:r w:rsidRPr="002070F4">
        <w:rPr>
          <w:rFonts w:eastAsia="Times New Roman"/>
          <w:lang w:val="en-US" w:eastAsia="ru-RU"/>
        </w:rPr>
        <w:t>").Id).Id,</w:t>
      </w:r>
      <w:r w:rsidRPr="002070F4">
        <w:rPr>
          <w:rFonts w:eastAsia="Times New Roman"/>
          <w:lang w:val="en-US" w:eastAsia="ru-RU"/>
        </w:rPr>
        <w:br/>
        <w:t xml:space="preserve">                Semester = 1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  <w:t xml:space="preserve">            _</w:t>
      </w:r>
      <w:proofErr w:type="spellStart"/>
      <w:r w:rsidRPr="002070F4">
        <w:rPr>
          <w:rFonts w:eastAsia="Times New Roman"/>
          <w:lang w:val="en-US" w:eastAsia="ru-RU"/>
        </w:rPr>
        <w:t>context.SaveChanges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  <w:t xml:space="preserve">        </w:t>
      </w:r>
      <w:r w:rsidRPr="002070F4">
        <w:rPr>
          <w:rFonts w:eastAsia="Times New Roman"/>
          <w:lang w:val="en-US" w:eastAsia="ru-RU"/>
        </w:rPr>
        <w:t>#endregion</w:t>
      </w:r>
      <w:r w:rsidRPr="002070F4">
        <w:rPr>
          <w:rFonts w:eastAsia="Times New Roman"/>
          <w:lang w:val="en-US" w:eastAsia="ru-RU"/>
        </w:rPr>
        <w:br/>
        <w:t xml:space="preserve">    }</w:t>
      </w:r>
      <w:r w:rsidRPr="002070F4">
        <w:rPr>
          <w:rFonts w:eastAsia="Times New Roman"/>
          <w:lang w:val="en-US" w:eastAsia="ru-RU"/>
        </w:rPr>
        <w:br/>
        <w:t>}</w:t>
      </w:r>
    </w:p>
    <w:p w14:paraId="58675DCC" w14:textId="39AF8617" w:rsidR="001C604E" w:rsidRPr="002070F4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lastRenderedPageBreak/>
        <w:t>RegistrationController.cs</w:t>
      </w:r>
      <w:proofErr w:type="spellEnd"/>
    </w:p>
    <w:p w14:paraId="75678A76" w14:textId="09AA5CDF" w:rsidR="001C604E" w:rsidRPr="002070F4" w:rsidRDefault="001C604E" w:rsidP="001C604E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>using System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Linq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Security.Cryptograph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AspNetCore.Cryptography.KeyDeriv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AspNetCore.Mv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WebApi.Controll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shd w:val="clear" w:color="auto" w:fill="A9E6D0"/>
          <w:lang w:val="en-US"/>
        </w:rPr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[Route(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/[controller]")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gistrationControl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: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rollerBas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adonl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bCon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_contex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gistrationControl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bCon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context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context = contex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ttpPo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Route("register-student")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ActionRes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gisterStud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, string username, string password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student =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tudents.FirstOrDefa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s =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.Student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student == null)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BadReque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salt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Sa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t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salt, password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tudentsAuthData.Ad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.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Username = username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Password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Salt = Convert.ToBase64String(salt)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Student = student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aveChang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Ok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byte[]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Sa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salt = new byte[128 / 8]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using (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ng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andomNumberGenerator.Crea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ng.GetBy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salt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return sal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t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byte[] salt, string password) =&g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Convert.ToBase64String(KeyDerivation.Pbkdf2(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password: password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salt: salt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pr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KeyDerivationPrf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HMACSHA1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terationCou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10000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umBytesRequeste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256 / 8)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shd w:val="clear" w:color="auto" w:fill="A9E6D0"/>
          <w:lang w:val="en-US"/>
        </w:rPr>
        <w:t>}</w:t>
      </w:r>
    </w:p>
    <w:p w14:paraId="1DB7F40E" w14:textId="4E11B50B" w:rsidR="001C604E" w:rsidRPr="002070F4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AuthController.cs</w:t>
      </w:r>
      <w:proofErr w:type="spellEnd"/>
    </w:p>
    <w:p w14:paraId="185B4A0E" w14:textId="04219B51" w:rsidR="001C604E" w:rsidRPr="002070F4" w:rsidRDefault="001C604E" w:rsidP="002070F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>using System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IdentityModel.Tokens.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Linq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Security.Claim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Security.Cryptograph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AspNetCore.Cryptography.KeyDeriv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AspNetCore.Mv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Extensions.Configur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icrosoft.IdentityModel.Token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DTO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WebApi.Controll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[Route(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/[controller]")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Control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: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rollerBas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adonl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bCon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_contex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adonl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nfigur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_config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Control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bCon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context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nfigur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config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context = contex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config = config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ttpPo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Route("authorize-student")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ActionRes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orizeStud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string username, string password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user =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tudentsAuthData.FirstOrDefa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s =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.User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= username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user == null || !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sCorrect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user, password)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BadReque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"Invalid username or password."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user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aveChang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Ok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ttpPo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[Route("refresh-access-token")]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ActionRes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tokenValidationParamet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TokenValidationParamet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ValidateLifeti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false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ValidIssu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_config[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:Issu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"]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ValidAudienc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_config[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:Audienc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"]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ssuerSigningKe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mmetricSecurityKe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Encoding.UTF8.GetBytes(_config[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:Ke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"])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tokenHand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SecurityTokenHand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principal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tokenHandler.Validate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tokenValidationParamet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out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ecurity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!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ecurity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i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Security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Security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 ||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!jwtSecurityToken.Header.Alg.Equals(SecurityAlgorithms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HmacSha256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ringComparison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InvariantCultur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BadReque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"Invalid access token"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username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principal.FindFir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laimTypes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?.Value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user =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tudentsAuthData.FirstOrDefau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u =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.User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= username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user == null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BadReque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"Invalid access token"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if (!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RefreshToken.Equal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ringComparison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InvariantCultur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BadReques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rrorTex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"Invalid refresh token"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user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_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ontext.SaveChang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Ok(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{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}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static boo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sCorrect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user, string password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salt = Convert.FromBase64String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Sal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t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salt, password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stat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tHashedPasswor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byte[] salt, string password) =&g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Convert.ToBase64String(KeyDerivation.Pbkdf2(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password: password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salt: salt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pr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KeyDerivationPrf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HMACSHA1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terationCou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10000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umBytesRequeste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: 256 / 8)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Access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user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claims = new List&lt;Claim&gt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new Claim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laimsIdentity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DefaultNameClaimTyp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ser.User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}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Security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issuer: _config[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:Issu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"]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audience: _config["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:Audienc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"]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claims: claims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expires: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ateTime.Now.AddMinu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60)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igningCredential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: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igningCredential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    new SymmetricSecurityKey(Encoding.UTF8.GetBytes(_config["Jwt:Key"])),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        SecurityAlgorithms.</w:t>
      </w:r>
      <w:r w:rsidRPr="002070F4">
        <w:rPr>
          <w:rFonts w:ascii="Times New Roman" w:hAnsi="Times New Roman" w:cs="Times New Roman"/>
          <w:b/>
          <w:bCs/>
          <w:sz w:val="24"/>
          <w:szCs w:val="24"/>
          <w:lang w:val="en-US"/>
        </w:rPr>
        <w:t>HmacSha256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t>)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SecurityTokenHandl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.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Write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codedJw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rivate stat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enerate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andom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byte[32]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using var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ng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andomNumberGenerator.Crea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ng.GetBy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andom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return Convert.ToBase64String(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andom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4C1EEFE6" w14:textId="6B88A6BF" w:rsidR="001C604E" w:rsidRPr="002070F4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UniversityDbContext.cs</w:t>
      </w:r>
      <w:proofErr w:type="spellEnd"/>
    </w:p>
    <w:p w14:paraId="7355841A" w14:textId="7A6513B0" w:rsidR="001C604E" w:rsidRPr="002070F4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/>
          <w:lang w:val="en-US" w:eastAsia="ru-RU"/>
        </w:rPr>
      </w:pPr>
      <w:r w:rsidRPr="002070F4">
        <w:rPr>
          <w:rFonts w:eastAsia="Times New Roman"/>
          <w:lang w:val="en-US" w:eastAsia="ru-RU"/>
        </w:rPr>
        <w:t>using System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ntityFrameworkCore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Microsoft.EntityFrameworkCore.Metadata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  <w:t xml:space="preserve">using </w:t>
      </w:r>
      <w:proofErr w:type="spellStart"/>
      <w:r w:rsidRPr="002070F4">
        <w:rPr>
          <w:rFonts w:eastAsia="Times New Roman"/>
          <w:lang w:val="en-US" w:eastAsia="ru-RU"/>
        </w:rPr>
        <w:t>UniversityData.Entities</w:t>
      </w:r>
      <w:proofErr w:type="spellEnd"/>
      <w:r w:rsidRPr="002070F4">
        <w:rPr>
          <w:rFonts w:eastAsia="Times New Roman"/>
          <w:lang w:val="en-US" w:eastAsia="ru-RU"/>
        </w:rPr>
        <w:t>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br/>
        <w:t xml:space="preserve">namespace </w:t>
      </w:r>
      <w:proofErr w:type="spellStart"/>
      <w:r w:rsidRPr="002070F4">
        <w:rPr>
          <w:rFonts w:eastAsia="Times New Roman"/>
          <w:lang w:val="en-US" w:eastAsia="ru-RU"/>
        </w:rPr>
        <w:t>UniversityData</w:t>
      </w:r>
      <w:proofErr w:type="spellEnd"/>
      <w:r w:rsidRPr="002070F4">
        <w:rPr>
          <w:rFonts w:eastAsia="Times New Roman"/>
          <w:lang w:val="en-US" w:eastAsia="ru-RU"/>
        </w:rPr>
        <w:br/>
        <w:t>{</w:t>
      </w:r>
      <w:r w:rsidRPr="002070F4">
        <w:rPr>
          <w:rFonts w:eastAsia="Times New Roman"/>
          <w:lang w:val="en-US" w:eastAsia="ru-RU"/>
        </w:rPr>
        <w:br/>
        <w:t xml:space="preserve">    public partial class 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 xml:space="preserve"> : </w:t>
      </w:r>
      <w:proofErr w:type="spellStart"/>
      <w:r w:rsidRPr="002070F4">
        <w:rPr>
          <w:rFonts w:eastAsia="Times New Roman"/>
          <w:lang w:val="en-US" w:eastAsia="ru-RU"/>
        </w:rPr>
        <w:t>DbContext</w:t>
      </w:r>
      <w:proofErr w:type="spellEnd"/>
      <w:r w:rsidRPr="002070F4">
        <w:rPr>
          <w:rFonts w:eastAsia="Times New Roman"/>
          <w:lang w:val="en-US" w:eastAsia="ru-RU"/>
        </w:rPr>
        <w:br/>
        <w:t xml:space="preserve">    {</w:t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ublic 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bContextOptions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UniversityDbContext</w:t>
      </w:r>
      <w:proofErr w:type="spellEnd"/>
      <w:r w:rsidRPr="002070F4">
        <w:rPr>
          <w:rFonts w:eastAsia="Times New Roman"/>
          <w:lang w:val="en-US" w:eastAsia="ru-RU"/>
        </w:rPr>
        <w:t>&gt; options)</w:t>
      </w:r>
      <w:r w:rsidRPr="002070F4">
        <w:rPr>
          <w:rFonts w:eastAsia="Times New Roman"/>
          <w:lang w:val="en-US" w:eastAsia="ru-RU"/>
        </w:rPr>
        <w:br/>
        <w:t xml:space="preserve">            : base(options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Class&gt; Classe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Department&gt; Department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Group&gt; Group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GroupsSubject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Institute&gt; Institute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News&gt; New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NewsReceiver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NewsReceiver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Schedule&gt; Schedule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Staff&gt; Staff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AuthData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taffAuthData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taffDepartment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taffRequisite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Student&gt; Student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AuthData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tudentsAuthData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ubSubjects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Subject&gt; Subjects { get; set; }</w:t>
      </w:r>
      <w:r w:rsidRPr="002070F4">
        <w:rPr>
          <w:rFonts w:eastAsia="Times New Roman"/>
          <w:lang w:val="en-US" w:eastAsia="ru-RU"/>
        </w:rPr>
        <w:br/>
        <w:t xml:space="preserve">        public virtual </w:t>
      </w:r>
      <w:proofErr w:type="spellStart"/>
      <w:r w:rsidRPr="002070F4">
        <w:rPr>
          <w:rFonts w:eastAsia="Times New Roman"/>
          <w:lang w:val="en-US" w:eastAsia="ru-RU"/>
        </w:rPr>
        <w:t>DbSet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t xml:space="preserve">&gt; </w:t>
      </w:r>
      <w:proofErr w:type="spellStart"/>
      <w:r w:rsidRPr="002070F4">
        <w:rPr>
          <w:rFonts w:eastAsia="Times New Roman"/>
          <w:lang w:val="en-US" w:eastAsia="ru-RU"/>
        </w:rPr>
        <w:t>SubjectsInformation</w:t>
      </w:r>
      <w:proofErr w:type="spellEnd"/>
      <w:r w:rsidRPr="002070F4">
        <w:rPr>
          <w:rFonts w:eastAsia="Times New Roman"/>
          <w:lang w:val="en-US" w:eastAsia="ru-RU"/>
        </w:rPr>
        <w:t xml:space="preserve"> { get; set;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</w:r>
      <w:r w:rsidRPr="002070F4">
        <w:rPr>
          <w:rFonts w:eastAsia="Times New Roman"/>
          <w:i/>
          <w:iCs/>
          <w:lang w:val="en-US" w:eastAsia="ru-RU"/>
        </w:rPr>
        <w:br/>
        <w:t xml:space="preserve">        </w:t>
      </w:r>
      <w:r w:rsidRPr="002070F4">
        <w:rPr>
          <w:rFonts w:eastAsia="Times New Roman"/>
          <w:lang w:val="en-US" w:eastAsia="ru-RU"/>
        </w:rPr>
        <w:t xml:space="preserve">protected override void </w:t>
      </w:r>
      <w:proofErr w:type="spellStart"/>
      <w:r w:rsidRPr="002070F4">
        <w:rPr>
          <w:rFonts w:eastAsia="Times New Roman"/>
          <w:lang w:val="en-US" w:eastAsia="ru-RU"/>
        </w:rPr>
        <w:t>OnModelCreating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ModelBuilder</w:t>
      </w:r>
      <w:proofErr w:type="spellEnd"/>
      <w:r w:rsidRPr="002070F4">
        <w:rPr>
          <w:rFonts w:eastAsia="Times New Roman"/>
          <w:lang w:val="en-US" w:eastAsia="ru-RU"/>
        </w:rPr>
        <w:t xml:space="preserve"> </w:t>
      </w:r>
      <w:proofErr w:type="spellStart"/>
      <w:r w:rsidRPr="002070F4">
        <w:rPr>
          <w:rFonts w:eastAsia="Times New Roman"/>
          <w:lang w:val="en-US" w:eastAsia="ru-RU"/>
        </w:rPr>
        <w:t>modelBuild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{</w:t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Class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classe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EndTi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classes_end_ti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umb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classes_number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rtTi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classes_start_ti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EndTi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end_ti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umber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umber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rtTi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rt_ti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Department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department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s_director_id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s_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irector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nstitute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hort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hort_na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irecto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Departmen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&lt;Department&gt;(d =&gt; </w:t>
      </w:r>
      <w:proofErr w:type="spellStart"/>
      <w:r w:rsidRPr="002070F4">
        <w:rPr>
          <w:rFonts w:eastAsia="Times New Roman"/>
          <w:lang w:val="en-US" w:eastAsia="ru-RU"/>
        </w:rPr>
        <w:t>d.Directo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s_director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stitut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Departmen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stitute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s_institute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Group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group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epartmen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Head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head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Group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departm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Hea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Group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Head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head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GroupSubject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new { </w:t>
      </w:r>
      <w:proofErr w:type="spellStart"/>
      <w:r w:rsidRPr="002070F4">
        <w:rPr>
          <w:rFonts w:eastAsia="Times New Roman"/>
          <w:lang w:val="en-US" w:eastAsia="ru-RU"/>
        </w:rPr>
        <w:t>e.GroupId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e.SubjectId</w:t>
      </w:r>
      <w:proofErr w:type="spellEnd"/>
      <w:r w:rsidRPr="002070F4">
        <w:rPr>
          <w:rFonts w:eastAsia="Times New Roman"/>
          <w:lang w:val="en-US" w:eastAsia="ru-RU"/>
        </w:rPr>
        <w:t xml:space="preserve"> }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s_pk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subject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Group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bjec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emest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semester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DefaultValueSql</w:t>
      </w:r>
      <w:proofErr w:type="spellEnd"/>
      <w:r w:rsidRPr="002070F4">
        <w:rPr>
          <w:rFonts w:eastAsia="Times New Roman"/>
          <w:lang w:val="en-US" w:eastAsia="ru-RU"/>
        </w:rPr>
        <w:t>("1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Groups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subjects_group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Groups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s_subjects_subjec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Institute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institute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Deputy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s_director_deputy_id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s_director_id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s_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Deputy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irector_deputy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irector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irector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hort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hort_na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irectorDeputy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InstitutesDirectorDeputy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&lt;Institute&gt;(d =&gt; </w:t>
      </w:r>
      <w:proofErr w:type="spellStart"/>
      <w:r w:rsidRPr="002070F4">
        <w:rPr>
          <w:rFonts w:eastAsia="Times New Roman"/>
          <w:lang w:val="en-US" w:eastAsia="ru-RU"/>
        </w:rPr>
        <w:t>d.DirectorDeputy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s_director_deputy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irecto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InstitutesDirecto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&lt;Institute&gt;(d =&gt; </w:t>
      </w:r>
      <w:proofErr w:type="spellStart"/>
      <w:r w:rsidRPr="002070F4">
        <w:rPr>
          <w:rFonts w:eastAsia="Times New Roman"/>
          <w:lang w:val="en-US" w:eastAsia="ru-RU"/>
        </w:rPr>
        <w:t>d.Directo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s_director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News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new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AuthorStaff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author_staff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AuthorStuden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author_studen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ate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date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Tex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text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Titl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titl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3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AuthorStaff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Author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author_staff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AuthorStud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Author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author_stud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NewsReceiver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epartmen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Group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nstitute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stitute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ews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Receiv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_departm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Receiv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_group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stitut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Receiv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stitute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_institute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New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Receiv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News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_news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NewsReceiver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news_receivers_staff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Schedule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schedule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Class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class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ate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date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Group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Location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location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bSubjec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subjec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bjec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WeekLine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week_line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Clas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chedul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Class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chedule_class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chedul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chedule_group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Subjec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chedul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Subjec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chedule_sub_subjec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chedul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chedule_subjec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Staff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staff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Patronymic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patronymic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sur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AuthData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auth_data_p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auth_data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Use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auth_data_user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id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ValueGeneratedNever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Passwor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password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RefreshToken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refresh_token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al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salt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Use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user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affAuthData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AuthData</w:t>
      </w:r>
      <w:proofErr w:type="spellEnd"/>
      <w:r w:rsidRPr="002070F4">
        <w:rPr>
          <w:rFonts w:eastAsia="Times New Roman"/>
          <w:lang w:val="en-US" w:eastAsia="ru-RU"/>
        </w:rPr>
        <w:t xml:space="preserve">&gt;(d =&gt; </w:t>
      </w:r>
      <w:proofErr w:type="spellStart"/>
      <w:r w:rsidRPr="002070F4">
        <w:rPr>
          <w:rFonts w:eastAsia="Times New Roman"/>
          <w:lang w:val="en-US" w:eastAsia="ru-RU"/>
        </w:rPr>
        <w:t>d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auth_data_staff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Department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new { </w:t>
      </w:r>
      <w:proofErr w:type="spellStart"/>
      <w:r w:rsidRPr="002070F4">
        <w:rPr>
          <w:rFonts w:eastAsia="Times New Roman"/>
          <w:lang w:val="en-US" w:eastAsia="ru-RU"/>
        </w:rPr>
        <w:t>e.DepartmentId</w:t>
      </w:r>
      <w:proofErr w:type="spellEnd"/>
      <w:r w:rsidRPr="002070F4">
        <w:rPr>
          <w:rFonts w:eastAsia="Times New Roman"/>
          <w:lang w:val="en-US" w:eastAsia="ru-RU"/>
        </w:rPr>
        <w:t xml:space="preserve">,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 xml:space="preserve"> }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d_pk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department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epartmen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departmen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affDepartmen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Departm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departments_departm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affDepartmen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departments_staff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requisites_p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requisite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id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ValueGeneratedNever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EMai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e_mail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HomePhon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home_phon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MobilePhon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mobile_phon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aff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affRequisite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affRequisite</w:t>
      </w:r>
      <w:proofErr w:type="spellEnd"/>
      <w:r w:rsidRPr="002070F4">
        <w:rPr>
          <w:rFonts w:eastAsia="Times New Roman"/>
          <w:lang w:val="en-US" w:eastAsia="ru-RU"/>
        </w:rPr>
        <w:t xml:space="preserve">&gt;(d =&gt; </w:t>
      </w:r>
      <w:proofErr w:type="spellStart"/>
      <w:r w:rsidRPr="002070F4">
        <w:rPr>
          <w:rFonts w:eastAsia="Times New Roman"/>
          <w:lang w:val="en-US" w:eastAsia="ru-RU"/>
        </w:rPr>
        <w:t>d.Staff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aff_requisites_staff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requisites_p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requisite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id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ValueGeneratedNever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EMai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e_mail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Group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group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HomePhoneNumb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home_phone_number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MobilePhoneNumb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mobile_phone_number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udentRequisite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Group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requisites_group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ud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udentRequisite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Requisites</w:t>
      </w:r>
      <w:proofErr w:type="spellEnd"/>
      <w:r w:rsidRPr="002070F4">
        <w:rPr>
          <w:rFonts w:eastAsia="Times New Roman"/>
          <w:lang w:val="en-US" w:eastAsia="ru-RU"/>
        </w:rPr>
        <w:t xml:space="preserve">&gt;(d =&gt; </w:t>
      </w:r>
      <w:proofErr w:type="spellStart"/>
      <w:r w:rsidRPr="002070F4">
        <w:rPr>
          <w:rFonts w:eastAsia="Times New Roman"/>
          <w:lang w:val="en-US" w:eastAsia="ru-RU"/>
        </w:rPr>
        <w:t>d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requisites_stud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Student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student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Numb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s_student_number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Patronymic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patronymic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Numb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number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sur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AuthData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Ke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s_auth_data_p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s_auth_data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Use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s_auth_data_user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_id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ValueGeneratedNever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Passwor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password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RefreshToken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refresh_token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al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salt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User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user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tuden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One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tudentsAuthData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tudentAuthData</w:t>
      </w:r>
      <w:proofErr w:type="spellEnd"/>
      <w:r w:rsidRPr="002070F4">
        <w:rPr>
          <w:rFonts w:eastAsia="Times New Roman"/>
          <w:lang w:val="en-US" w:eastAsia="ru-RU"/>
        </w:rPr>
        <w:t xml:space="preserve">&gt;(d =&gt; </w:t>
      </w:r>
      <w:proofErr w:type="spellStart"/>
      <w:r w:rsidRPr="002070F4">
        <w:rPr>
          <w:rFonts w:eastAsia="Times New Roman"/>
          <w:lang w:val="en-US" w:eastAsia="ru-RU"/>
        </w:rPr>
        <w:t>d.Studen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tudents_auth_data_studen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ubSubject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subjects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subjects_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10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hort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hortna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bLecturer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lecturer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ubject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Lectur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ub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Lecture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subjects_sub_lecturer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ub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Subject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_subjects_subject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Subject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subjects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nformation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information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Lecturer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lecturer_id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formation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Information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s_information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One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Lecturer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WithMany</w:t>
      </w:r>
      <w:proofErr w:type="spellEnd"/>
      <w:r w:rsidRPr="002070F4">
        <w:rPr>
          <w:rFonts w:eastAsia="Times New Roman"/>
          <w:lang w:val="en-US" w:eastAsia="ru-RU"/>
        </w:rPr>
        <w:t xml:space="preserve">(p =&gt; </w:t>
      </w:r>
      <w:proofErr w:type="spellStart"/>
      <w:r w:rsidRPr="002070F4">
        <w:rPr>
          <w:rFonts w:eastAsia="Times New Roman"/>
          <w:lang w:val="en-US" w:eastAsia="ru-RU"/>
        </w:rPr>
        <w:t>p.Subjects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ForeignKey</w:t>
      </w:r>
      <w:proofErr w:type="spellEnd"/>
      <w:r w:rsidRPr="002070F4">
        <w:rPr>
          <w:rFonts w:eastAsia="Times New Roman"/>
          <w:lang w:val="en-US" w:eastAsia="ru-RU"/>
        </w:rPr>
        <w:t xml:space="preserve">(d =&gt; </w:t>
      </w:r>
      <w:proofErr w:type="spellStart"/>
      <w:r w:rsidRPr="002070F4">
        <w:rPr>
          <w:rFonts w:eastAsia="Times New Roman"/>
          <w:lang w:val="en-US" w:eastAsia="ru-RU"/>
        </w:rPr>
        <w:t>d.LecturerId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OnDelete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DeleteBehavior.</w:t>
      </w:r>
      <w:r w:rsidRPr="002070F4">
        <w:rPr>
          <w:rFonts w:eastAsia="Times New Roman"/>
          <w:b/>
          <w:bCs/>
          <w:lang w:val="en-US" w:eastAsia="ru-RU"/>
        </w:rPr>
        <w:t>ClientSetNull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lastRenderedPageBreak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nstraint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s_lecturer_id_fkey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modelBuilder.Entity</w:t>
      </w:r>
      <w:proofErr w:type="spellEnd"/>
      <w:r w:rsidRPr="002070F4">
        <w:rPr>
          <w:rFonts w:eastAsia="Times New Roman"/>
          <w:lang w:val="en-US" w:eastAsia="ru-RU"/>
        </w:rPr>
        <w:t>&lt;</w:t>
      </w:r>
      <w:proofErr w:type="spellStart"/>
      <w:r w:rsidRPr="002070F4">
        <w:rPr>
          <w:rFonts w:eastAsia="Times New Roman"/>
          <w:lang w:val="en-US" w:eastAsia="ru-RU"/>
        </w:rPr>
        <w:t>SubjectInformation</w:t>
      </w:r>
      <w:proofErr w:type="spellEnd"/>
      <w:r w:rsidRPr="002070F4">
        <w:rPr>
          <w:rFonts w:eastAsia="Times New Roman"/>
          <w:lang w:val="en-US" w:eastAsia="ru-RU"/>
        </w:rPr>
        <w:t>&gt;(entity =&gt;</w:t>
      </w:r>
      <w:r w:rsidRPr="002070F4">
        <w:rPr>
          <w:rFonts w:eastAsia="Times New Roman"/>
          <w:lang w:val="en-US" w:eastAsia="ru-RU"/>
        </w:rPr>
        <w:br/>
        <w:t xml:space="preserve">            {</w:t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ToTabl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s_information</w:t>
      </w:r>
      <w:proofErr w:type="spellEnd"/>
      <w:r w:rsidRPr="002070F4">
        <w:rPr>
          <w:rFonts w:eastAsia="Times New Roman"/>
          <w:lang w:val="en-US" w:eastAsia="ru-RU"/>
        </w:rPr>
        <w:t>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HasIndex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ubjects_information_name_key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Unique</w:t>
      </w:r>
      <w:proofErr w:type="spellEnd"/>
      <w:r w:rsidRPr="002070F4">
        <w:rPr>
          <w:rFonts w:eastAsia="Times New Roman"/>
          <w:lang w:val="en-US" w:eastAsia="ru-RU"/>
        </w:rPr>
        <w:t>(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Id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id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Description</w:t>
      </w:r>
      <w:proofErr w:type="spellEnd"/>
      <w:r w:rsidRPr="002070F4">
        <w:rPr>
          <w:rFonts w:eastAsia="Times New Roman"/>
          <w:lang w:val="en-US" w:eastAsia="ru-RU"/>
        </w:rPr>
        <w:t>)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description"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IsRequired</w:t>
      </w:r>
      <w:proofErr w:type="spellEnd"/>
      <w:r w:rsidRPr="002070F4">
        <w:rPr>
          <w:rFonts w:eastAsia="Times New Roman"/>
          <w:lang w:val="en-US" w:eastAsia="ru-RU"/>
        </w:rPr>
        <w:t>(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name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50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    </w:t>
      </w:r>
      <w:proofErr w:type="spellStart"/>
      <w:r w:rsidRPr="002070F4">
        <w:rPr>
          <w:rFonts w:eastAsia="Times New Roman"/>
          <w:lang w:val="en-US" w:eastAsia="ru-RU"/>
        </w:rPr>
        <w:t>entity.Property</w:t>
      </w:r>
      <w:proofErr w:type="spellEnd"/>
      <w:r w:rsidRPr="002070F4">
        <w:rPr>
          <w:rFonts w:eastAsia="Times New Roman"/>
          <w:lang w:val="en-US" w:eastAsia="ru-RU"/>
        </w:rPr>
        <w:t xml:space="preserve">(e =&gt; </w:t>
      </w:r>
      <w:proofErr w:type="spellStart"/>
      <w:r w:rsidRPr="002070F4">
        <w:rPr>
          <w:rFonts w:eastAsia="Times New Roman"/>
          <w:lang w:val="en-US" w:eastAsia="ru-RU"/>
        </w:rPr>
        <w:t>e.ShortName</w:t>
      </w:r>
      <w:proofErr w:type="spellEnd"/>
      <w:r w:rsidRPr="002070F4">
        <w:rPr>
          <w:rFonts w:eastAsia="Times New Roman"/>
          <w:lang w:val="en-US" w:eastAsia="ru-RU"/>
        </w:rPr>
        <w:t>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ColumnName</w:t>
      </w:r>
      <w:proofErr w:type="spellEnd"/>
      <w:r w:rsidRPr="002070F4">
        <w:rPr>
          <w:rFonts w:eastAsia="Times New Roman"/>
          <w:lang w:val="en-US" w:eastAsia="ru-RU"/>
        </w:rPr>
        <w:t>("</w:t>
      </w:r>
      <w:proofErr w:type="spellStart"/>
      <w:r w:rsidRPr="002070F4">
        <w:rPr>
          <w:rFonts w:eastAsia="Times New Roman"/>
          <w:lang w:val="en-US" w:eastAsia="ru-RU"/>
        </w:rPr>
        <w:t>short_name</w:t>
      </w:r>
      <w:proofErr w:type="spellEnd"/>
      <w:r w:rsidRPr="002070F4">
        <w:rPr>
          <w:rFonts w:eastAsia="Times New Roman"/>
          <w:lang w:val="en-US" w:eastAsia="ru-RU"/>
        </w:rPr>
        <w:t>")</w:t>
      </w:r>
      <w:r w:rsidRPr="002070F4">
        <w:rPr>
          <w:rFonts w:eastAsia="Times New Roman"/>
          <w:lang w:val="en-US" w:eastAsia="ru-RU"/>
        </w:rPr>
        <w:br/>
        <w:t xml:space="preserve">                    .</w:t>
      </w:r>
      <w:proofErr w:type="spellStart"/>
      <w:r w:rsidRPr="002070F4">
        <w:rPr>
          <w:rFonts w:eastAsia="Times New Roman"/>
          <w:lang w:val="en-US" w:eastAsia="ru-RU"/>
        </w:rPr>
        <w:t>HasMaxLength</w:t>
      </w:r>
      <w:proofErr w:type="spellEnd"/>
      <w:r w:rsidRPr="002070F4">
        <w:rPr>
          <w:rFonts w:eastAsia="Times New Roman"/>
          <w:lang w:val="en-US" w:eastAsia="ru-RU"/>
        </w:rPr>
        <w:t>(25);</w:t>
      </w:r>
      <w:r w:rsidRPr="002070F4">
        <w:rPr>
          <w:rFonts w:eastAsia="Times New Roman"/>
          <w:lang w:val="en-US" w:eastAsia="ru-RU"/>
        </w:rPr>
        <w:br/>
        <w:t xml:space="preserve">            });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    </w:t>
      </w:r>
      <w:proofErr w:type="spellStart"/>
      <w:r w:rsidRPr="002070F4">
        <w:rPr>
          <w:rFonts w:eastAsia="Times New Roman"/>
          <w:lang w:val="en-US" w:eastAsia="ru-RU"/>
        </w:rPr>
        <w:t>OnModelCreatingPartial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modelBuilder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    }</w:t>
      </w:r>
      <w:r w:rsidRPr="002070F4">
        <w:rPr>
          <w:rFonts w:eastAsia="Times New Roman"/>
          <w:lang w:val="en-US" w:eastAsia="ru-RU"/>
        </w:rPr>
        <w:br/>
      </w:r>
      <w:r w:rsidRPr="002070F4">
        <w:rPr>
          <w:rFonts w:eastAsia="Times New Roman"/>
          <w:lang w:val="en-US" w:eastAsia="ru-RU"/>
        </w:rPr>
        <w:br/>
        <w:t xml:space="preserve">        partial void </w:t>
      </w:r>
      <w:proofErr w:type="spellStart"/>
      <w:r w:rsidRPr="002070F4">
        <w:rPr>
          <w:rFonts w:eastAsia="Times New Roman"/>
          <w:lang w:val="en-US" w:eastAsia="ru-RU"/>
        </w:rPr>
        <w:t>OnModelCreatingPartial</w:t>
      </w:r>
      <w:proofErr w:type="spellEnd"/>
      <w:r w:rsidRPr="002070F4">
        <w:rPr>
          <w:rFonts w:eastAsia="Times New Roman"/>
          <w:lang w:val="en-US" w:eastAsia="ru-RU"/>
        </w:rPr>
        <w:t>(</w:t>
      </w:r>
      <w:proofErr w:type="spellStart"/>
      <w:r w:rsidRPr="002070F4">
        <w:rPr>
          <w:rFonts w:eastAsia="Times New Roman"/>
          <w:lang w:val="en-US" w:eastAsia="ru-RU"/>
        </w:rPr>
        <w:t>ModelBuilder</w:t>
      </w:r>
      <w:proofErr w:type="spellEnd"/>
      <w:r w:rsidRPr="002070F4">
        <w:rPr>
          <w:rFonts w:eastAsia="Times New Roman"/>
          <w:lang w:val="en-US" w:eastAsia="ru-RU"/>
        </w:rPr>
        <w:t xml:space="preserve"> </w:t>
      </w:r>
      <w:proofErr w:type="spellStart"/>
      <w:r w:rsidRPr="002070F4">
        <w:rPr>
          <w:rFonts w:eastAsia="Times New Roman"/>
          <w:lang w:val="en-US" w:eastAsia="ru-RU"/>
        </w:rPr>
        <w:t>modelBuilder</w:t>
      </w:r>
      <w:proofErr w:type="spellEnd"/>
      <w:r w:rsidRPr="002070F4">
        <w:rPr>
          <w:rFonts w:eastAsia="Times New Roman"/>
          <w:lang w:val="en-US" w:eastAsia="ru-RU"/>
        </w:rPr>
        <w:t>);</w:t>
      </w:r>
      <w:r w:rsidRPr="002070F4">
        <w:rPr>
          <w:rFonts w:eastAsia="Times New Roman"/>
          <w:lang w:val="en-US" w:eastAsia="ru-RU"/>
        </w:rPr>
        <w:br/>
        <w:t xml:space="preserve">    }</w:t>
      </w:r>
      <w:r w:rsidRPr="002070F4">
        <w:rPr>
          <w:rFonts w:eastAsia="Times New Roman"/>
          <w:lang w:val="en-US" w:eastAsia="ru-RU"/>
        </w:rPr>
        <w:br/>
        <w:t>}</w:t>
      </w:r>
    </w:p>
    <w:p w14:paraId="7471EC8A" w14:textId="12B14293" w:rsidR="001C604E" w:rsidRPr="002070F4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553A9CA" w14:textId="4A521CC7" w:rsidR="001C604E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Class.cs</w:t>
      </w:r>
      <w:proofErr w:type="spellEnd"/>
    </w:p>
    <w:p w14:paraId="3B731D97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Class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Schedule = new HashSet&lt;Schedule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rtTi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ndTi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Numbe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chedule&gt; Schedul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4B26C972" w14:textId="3FF5ED36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89A03C9" w14:textId="4A9396F2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Department.cs</w:t>
      </w:r>
      <w:proofErr w:type="spellEnd"/>
    </w:p>
    <w:p w14:paraId="61989BC0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Department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Department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Groups = new HashSet&lt;Group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hort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irecto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Directo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Institu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Group&gt; Group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1B129CCE" w14:textId="70D7CB1B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197AC25" w14:textId="04019424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Group.cs</w:t>
      </w:r>
      <w:proofErr w:type="spellEnd"/>
    </w:p>
    <w:p w14:paraId="1330FF4C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Department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Department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Groups = new HashSet&lt;Group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hort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irecto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Directo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Institu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Group&gt; Group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4B9CE312" w14:textId="2A887845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07ABB6B" w14:textId="314A94A0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GroupSubject.cs</w:t>
      </w:r>
      <w:proofErr w:type="spellEnd"/>
    </w:p>
    <w:p w14:paraId="5CFADE3F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Semeste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Group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ubjec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15348024" w14:textId="1C0BDAD2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DD65D65" w14:textId="31A99B22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Institute.cs</w:t>
      </w:r>
      <w:proofErr w:type="spellEnd"/>
    </w:p>
    <w:p w14:paraId="6BEAE04F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Institute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stitute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Departments = new HashSet&lt;Department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hort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irecto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irectorDeputy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Directo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irectorDeput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Department&gt; Department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52B12EC2" w14:textId="77777777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E366543" w14:textId="73BBACE1" w:rsidR="001C604E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News.cs</w:t>
      </w:r>
      <w:proofErr w:type="spellEnd"/>
    </w:p>
    <w:p w14:paraId="57BDA542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>using System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News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News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Text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Titl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or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2070F4">
        <w:rPr>
          <w:rFonts w:ascii="Times New Roman" w:hAnsi="Times New Roman" w:cs="Times New Roman"/>
          <w:sz w:val="24"/>
          <w:szCs w:val="24"/>
          <w:lang w:val="en-US"/>
        </w:rPr>
        <w:t>{ get</w:t>
      </w:r>
      <w:proofErr w:type="gramEnd"/>
      <w:r w:rsidRPr="002070F4">
        <w:rPr>
          <w:rFonts w:ascii="Times New Roman" w:hAnsi="Times New Roman" w:cs="Times New Roman"/>
          <w:sz w:val="24"/>
          <w:szCs w:val="24"/>
          <w:lang w:val="en-US"/>
        </w:rPr>
        <w:t>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orStaff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2070F4">
        <w:rPr>
          <w:rFonts w:ascii="Times New Roman" w:hAnsi="Times New Roman" w:cs="Times New Roman"/>
          <w:sz w:val="24"/>
          <w:szCs w:val="24"/>
          <w:lang w:val="en-US"/>
        </w:rPr>
        <w:t>{ get</w:t>
      </w:r>
      <w:proofErr w:type="gramEnd"/>
      <w:r w:rsidRPr="002070F4">
        <w:rPr>
          <w:rFonts w:ascii="Times New Roman" w:hAnsi="Times New Roman" w:cs="Times New Roman"/>
          <w:sz w:val="24"/>
          <w:szCs w:val="24"/>
          <w:lang w:val="en-US"/>
        </w:rPr>
        <w:t>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ateTi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Dat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orStaf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ude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AuthorStud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01E4196C" w14:textId="4B23DE8F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A1E035E" w14:textId="59D03E5C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chedule.cs</w:t>
      </w:r>
      <w:proofErr w:type="spellEnd"/>
    </w:p>
    <w:p w14:paraId="02E07EA4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>using System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Schedule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</w:t>
      </w:r>
      <w:proofErr w:type="gramStart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  <w:proofErr w:type="gram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lass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2070F4">
        <w:rPr>
          <w:rFonts w:ascii="Times New Roman" w:hAnsi="Times New Roman" w:cs="Times New Roman"/>
          <w:sz w:val="24"/>
          <w:szCs w:val="24"/>
          <w:lang w:val="en-US"/>
        </w:rPr>
        <w:t>{ get</w:t>
      </w:r>
      <w:proofErr w:type="gramEnd"/>
      <w:r w:rsidRPr="002070F4">
        <w:rPr>
          <w:rFonts w:ascii="Times New Roman" w:hAnsi="Times New Roman" w:cs="Times New Roman"/>
          <w:sz w:val="24"/>
          <w:szCs w:val="24"/>
          <w:lang w:val="en-US"/>
        </w:rPr>
        <w:t>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?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ateTi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Dat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boo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WeekLin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Location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Group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ubjec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24F53FE4" w14:textId="4F5C05F9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85DFDEC" w14:textId="25D90C6B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aff.cs</w:t>
      </w:r>
      <w:proofErr w:type="spellEnd"/>
    </w:p>
    <w:p w14:paraId="173965EA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Staff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aff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News = new HashSet&lt;News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Subjects = new HashSet&lt;Subject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Sur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Patronymic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Department Department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Institu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sDirecto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Institut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stitutesDirectorDeputy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Requisi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Requisi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News&gt; New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NewsReceiver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ubject&gt; Subject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12BE19C6" w14:textId="42A26256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AA344DF" w14:textId="27D555D8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affAuthData.cs</w:t>
      </w:r>
      <w:proofErr w:type="spellEnd"/>
    </w:p>
    <w:p w14:paraId="51C6AE85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User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Passwor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Salt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3E4B03CE" w14:textId="29EBCB36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lastRenderedPageBreak/>
        <w:t>StaffDepartment.cs</w:t>
      </w:r>
      <w:proofErr w:type="spellEnd"/>
    </w:p>
    <w:p w14:paraId="7F365D25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</w:t>
      </w:r>
      <w:proofErr w:type="gramStart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  {</w:t>
      </w:r>
      <w:proofErr w:type="gram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epartm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Departme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Departm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55DF9601" w14:textId="42C6F98E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6609646" w14:textId="18ED61CF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affRequsite.cs</w:t>
      </w:r>
      <w:proofErr w:type="spellEnd"/>
    </w:p>
    <w:p w14:paraId="43DCB3CB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Requisit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Mail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obilePhon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omePhon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aff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65CE13A5" w14:textId="0BEB721D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28580F3" w14:textId="193F1A9E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udent.cs</w:t>
      </w:r>
      <w:proofErr w:type="spellEnd"/>
    </w:p>
    <w:p w14:paraId="1208351D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Student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udent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Groups = new HashSet&lt;Group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News = new HashSet&lt;News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Sur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Patronymic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Requisi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Requisi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s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Group&gt; Group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News&gt; New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24ECE738" w14:textId="66F5836B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3BF7C4B" w14:textId="41A33FDB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udentAuthData.cs</w:t>
      </w:r>
      <w:proofErr w:type="spellEnd"/>
    </w:p>
    <w:p w14:paraId="44A20CD1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AuthData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User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Passwor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Salt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RefreshToke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ude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2ED592BF" w14:textId="30F8E7A3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7DB1F8C" w14:textId="68FB47EA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tudentRequisite.cs</w:t>
      </w:r>
      <w:proofErr w:type="spellEnd"/>
    </w:p>
    <w:p w14:paraId="30C2ED1B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Requisit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EMail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MobilePhone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HomePhoneNumb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Group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ude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tuden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312EBC51" w14:textId="2BAD3E3C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0395EE9" w14:textId="3B300740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ubjects.cs</w:t>
      </w:r>
      <w:proofErr w:type="spellEnd"/>
    </w:p>
    <w:p w14:paraId="53027636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Subject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ubject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s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Schedule = new HashSet&lt;Schedule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= new HashSet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Lecture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nformation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nform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Information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Lecturer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Groups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chedule&gt; Schedul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&gt;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3C92EC6E" w14:textId="7D899945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2C9F7CF" w14:textId="26B3EACF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ubjectInformation.cs</w:t>
      </w:r>
      <w:proofErr w:type="spellEnd"/>
    </w:p>
    <w:p w14:paraId="2DE740B5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nform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nforma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Subjects = new HashSet&lt;Subject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hort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Description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ubject&gt; Subjects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5F43D0C7" w14:textId="6C06C2BC" w:rsidR="00732714" w:rsidRPr="002070F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A699976" w14:textId="1F72CC01" w:rsidR="00732714" w:rsidRPr="002070F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 w:rsidRPr="002070F4">
        <w:rPr>
          <w:rFonts w:eastAsia="Calibri"/>
          <w:lang w:val="en-US"/>
        </w:rPr>
        <w:t>SubSubject.cs</w:t>
      </w:r>
      <w:proofErr w:type="spellEnd"/>
    </w:p>
    <w:p w14:paraId="65E5FBDF" w14:textId="77777777" w:rsidR="00732714" w:rsidRPr="002070F4" w:rsidRDefault="00732714" w:rsidP="00732714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ystem.Collections.Generic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namespace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UniversityData.Entities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public partial class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()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{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   Schedule = new HashSet&lt;Schedule&gt;();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Id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string Nam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public string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hortname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in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LecturerId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taff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Lecturer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Subject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Subject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 xml:space="preserve">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public virtual </w:t>
      </w:r>
      <w:proofErr w:type="spellStart"/>
      <w:r w:rsidRPr="002070F4">
        <w:rPr>
          <w:rFonts w:ascii="Times New Roman" w:hAnsi="Times New Roman" w:cs="Times New Roman"/>
          <w:sz w:val="24"/>
          <w:szCs w:val="24"/>
          <w:lang w:val="en-US"/>
        </w:rPr>
        <w:t>ICollection</w:t>
      </w:r>
      <w:proofErr w:type="spellEnd"/>
      <w:r w:rsidRPr="002070F4">
        <w:rPr>
          <w:rFonts w:ascii="Times New Roman" w:hAnsi="Times New Roman" w:cs="Times New Roman"/>
          <w:sz w:val="24"/>
          <w:szCs w:val="24"/>
          <w:lang w:val="en-US"/>
        </w:rPr>
        <w:t>&lt;Schedule&gt; Schedule { get; set;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}</w:t>
      </w:r>
      <w:r w:rsidRPr="002070F4">
        <w:rPr>
          <w:rFonts w:ascii="Times New Roman" w:hAnsi="Times New Roman" w:cs="Times New Roman"/>
          <w:sz w:val="24"/>
          <w:szCs w:val="24"/>
          <w:lang w:val="en-US"/>
        </w:rPr>
        <w:br/>
        <w:t>}</w:t>
      </w:r>
    </w:p>
    <w:p w14:paraId="3E050FFA" w14:textId="537C6600" w:rsidR="00732714" w:rsidRDefault="00AA1EE3" w:rsidP="000C2DE5">
      <w:pPr>
        <w:spacing w:after="0" w:line="360" w:lineRule="auto"/>
        <w:jc w:val="both"/>
        <w:rPr>
          <w:rFonts w:eastAsia="Calibri"/>
          <w:lang w:val="en-US"/>
        </w:rPr>
      </w:pPr>
      <w:r>
        <w:rPr>
          <w:rFonts w:eastAsia="Calibri"/>
          <w:lang w:val="en-US"/>
        </w:rPr>
        <w:br w:type="page"/>
      </w:r>
    </w:p>
    <w:p w14:paraId="02B5FE20" w14:textId="3629F082" w:rsidR="001C604E" w:rsidRDefault="002939FA" w:rsidP="002939FA">
      <w:pPr>
        <w:tabs>
          <w:tab w:val="left" w:pos="709"/>
        </w:tabs>
        <w:spacing w:after="0" w:line="360" w:lineRule="auto"/>
        <w:jc w:val="right"/>
        <w:outlineLvl w:val="0"/>
        <w:rPr>
          <w:rFonts w:eastAsia="Calibri"/>
        </w:rPr>
      </w:pPr>
      <w:bookmarkStart w:id="152" w:name="_Toc44000837"/>
      <w:r>
        <w:rPr>
          <w:rFonts w:eastAsia="Calibri"/>
        </w:rPr>
        <w:lastRenderedPageBreak/>
        <w:t>ПРИЛОЖЕНИЕ 2</w:t>
      </w:r>
      <w:bookmarkEnd w:id="152"/>
    </w:p>
    <w:p w14:paraId="01FC7B54" w14:textId="506F19B4" w:rsidR="002939FA" w:rsidRDefault="002939FA" w:rsidP="002939FA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УКОВОДСТВО ОПЕРАТОРА</w:t>
      </w:r>
    </w:p>
    <w:p w14:paraId="5139EF59" w14:textId="173E2C92" w:rsidR="002939FA" w:rsidRDefault="002939FA" w:rsidP="002939FA">
      <w:pPr>
        <w:tabs>
          <w:tab w:val="left" w:pos="709"/>
        </w:tabs>
        <w:spacing w:after="0" w:line="360" w:lineRule="auto"/>
        <w:ind w:firstLine="851"/>
        <w:jc w:val="both"/>
        <w:outlineLvl w:val="1"/>
        <w:rPr>
          <w:rFonts w:eastAsia="Calibri"/>
        </w:rPr>
      </w:pPr>
      <w:bookmarkStart w:id="153" w:name="_Toc44000838"/>
      <w:r>
        <w:rPr>
          <w:rFonts w:eastAsia="Calibri"/>
        </w:rPr>
        <w:t>П. 2.1. Назначение программы</w:t>
      </w:r>
      <w:bookmarkEnd w:id="153"/>
    </w:p>
    <w:p w14:paraId="2D9A1924" w14:textId="48A8964F" w:rsidR="000F73F8" w:rsidRDefault="002939FA" w:rsidP="000F73F8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Серверная часть системы предназначена для обеспечения механизма регистрации, авторизации пользователей в системе и для предоставления данных в удобном виде для мобильного приложения и планируемых в будущем клиентских программ.</w:t>
      </w:r>
      <w:r w:rsidR="000F73F8">
        <w:rPr>
          <w:rFonts w:eastAsia="Calibri"/>
        </w:rPr>
        <w:t xml:space="preserve"> Предоставляемые для мобильного приложения данные делятся на данные для преподавателя и для студента.</w:t>
      </w:r>
      <w:r w:rsidR="000C2DE5">
        <w:rPr>
          <w:rFonts w:eastAsia="Calibri"/>
        </w:rPr>
        <w:t xml:space="preserve"> А также существуют общие методы, предназначенные для всех пользователей. Далее представлен полный список методов</w:t>
      </w:r>
      <w:r w:rsidR="00174E5E">
        <w:rPr>
          <w:rFonts w:eastAsia="Calibri"/>
        </w:rPr>
        <w:t xml:space="preserve"> сервера, реализованных на данный момент.</w:t>
      </w:r>
    </w:p>
    <w:p w14:paraId="5BF37B61" w14:textId="26D12B41" w:rsidR="000C2DE5" w:rsidRDefault="000F73F8" w:rsidP="000C2DE5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Методы сервера для студенческого приложения:</w:t>
      </w:r>
    </w:p>
    <w:p w14:paraId="47AB7DD7" w14:textId="4D2665D9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регистрировать студента;</w:t>
      </w:r>
    </w:p>
    <w:p w14:paraId="551E0D7F" w14:textId="53B85D29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овать студента;</w:t>
      </w:r>
    </w:p>
    <w:p w14:paraId="32F121CB" w14:textId="461E485E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новости ВУЗа, актуальные для студента;</w:t>
      </w:r>
    </w:p>
    <w:p w14:paraId="12CB063C" w14:textId="0B31134A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список изучаемых студентом предметов;</w:t>
      </w:r>
    </w:p>
    <w:p w14:paraId="74BDBF24" w14:textId="3804A02D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расписание пар студента;</w:t>
      </w:r>
    </w:p>
    <w:p w14:paraId="2481AA67" w14:textId="36A7B079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список группы студента;</w:t>
      </w:r>
    </w:p>
    <w:p w14:paraId="43B9700E" w14:textId="7B28B556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дактировать данные</w:t>
      </w:r>
      <w:r w:rsidR="000C2DE5">
        <w:rPr>
          <w:rFonts w:eastAsia="Calibri"/>
        </w:rPr>
        <w:t xml:space="preserve"> личного</w:t>
      </w:r>
      <w:r>
        <w:rPr>
          <w:rFonts w:eastAsia="Calibri"/>
        </w:rPr>
        <w:t xml:space="preserve"> профиля студента.</w:t>
      </w:r>
    </w:p>
    <w:p w14:paraId="17F51BD5" w14:textId="776200EB" w:rsidR="000F73F8" w:rsidRDefault="000F73F8" w:rsidP="000F73F8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Методы сервера для преподавательского приложения:</w:t>
      </w:r>
    </w:p>
    <w:p w14:paraId="7A1EDD1E" w14:textId="72459F81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новости ВУЗа, актуальные для преподавателя;</w:t>
      </w:r>
    </w:p>
    <w:p w14:paraId="74051BE2" w14:textId="24C2AAA7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регистрировать преподавателя;</w:t>
      </w:r>
    </w:p>
    <w:p w14:paraId="5B199A6A" w14:textId="03622BCC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овать преподавателя;</w:t>
      </w:r>
    </w:p>
    <w:p w14:paraId="1D23BFDB" w14:textId="7E050AC7" w:rsidR="000F73F8" w:rsidRDefault="000F73F8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предоставить список </w:t>
      </w:r>
      <w:r w:rsidR="000C2DE5">
        <w:rPr>
          <w:rFonts w:eastAsia="Calibri"/>
        </w:rPr>
        <w:t>обучаемых преподавателем групп;</w:t>
      </w:r>
    </w:p>
    <w:p w14:paraId="227B6104" w14:textId="54D9F6D8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список студентов в одной из обучаемых преподавателем групп;</w:t>
      </w:r>
    </w:p>
    <w:p w14:paraId="12A6D795" w14:textId="4BC00920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список преподаваемых предметов в одной из обучаемых преподавателем групп;</w:t>
      </w:r>
    </w:p>
    <w:p w14:paraId="58BA8EE8" w14:textId="6478AD67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дактировать данные личного профиля преподавателя;</w:t>
      </w:r>
    </w:p>
    <w:p w14:paraId="3D8019D3" w14:textId="56C8D6C9" w:rsidR="000C2DE5" w:rsidRDefault="000C2DE5" w:rsidP="000F73F8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расписание пар преподавателя;</w:t>
      </w:r>
    </w:p>
    <w:p w14:paraId="71E4BBF3" w14:textId="62F07F5D" w:rsidR="000C2DE5" w:rsidRDefault="000C2DE5" w:rsidP="000C2DE5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Общие методы сервера:</w:t>
      </w:r>
    </w:p>
    <w:p w14:paraId="071E239C" w14:textId="77777777" w:rsidR="000C2DE5" w:rsidRDefault="000C2DE5" w:rsidP="000C2DE5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данные профиля студента;</w:t>
      </w:r>
    </w:p>
    <w:p w14:paraId="4430934A" w14:textId="168F55ED" w:rsidR="000C2DE5" w:rsidRDefault="000C2DE5" w:rsidP="000C2DE5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данные по предмету;</w:t>
      </w:r>
    </w:p>
    <w:p w14:paraId="3F5303A1" w14:textId="58671D11" w:rsidR="000C2DE5" w:rsidRPr="000C2DE5" w:rsidRDefault="000C2DE5" w:rsidP="000C2DE5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ить данные профиля преподавателя.</w:t>
      </w:r>
    </w:p>
    <w:p w14:paraId="0842EFC2" w14:textId="3799630C" w:rsidR="002939FA" w:rsidRDefault="002939FA" w:rsidP="002939FA">
      <w:pPr>
        <w:tabs>
          <w:tab w:val="left" w:pos="709"/>
        </w:tabs>
        <w:spacing w:before="720" w:after="0" w:line="360" w:lineRule="auto"/>
        <w:ind w:firstLine="851"/>
        <w:jc w:val="both"/>
        <w:outlineLvl w:val="1"/>
        <w:rPr>
          <w:rFonts w:eastAsia="Calibri"/>
        </w:rPr>
      </w:pPr>
      <w:bookmarkStart w:id="154" w:name="_Toc44000839"/>
      <w:r>
        <w:rPr>
          <w:rFonts w:eastAsia="Calibri"/>
        </w:rPr>
        <w:lastRenderedPageBreak/>
        <w:t>П. 2.2. Условия выполнения программы</w:t>
      </w:r>
      <w:bookmarkEnd w:id="154"/>
    </w:p>
    <w:p w14:paraId="127981DA" w14:textId="56A75EE3" w:rsidR="002939FA" w:rsidRDefault="00174E5E" w:rsidP="002939FA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ля обращения к методам сервера на мобильных устройствах с установленным мобильным приложением системы – необходим стабильный доступ к интернету. Язык программирования для разработки мобильных приложений должен позволять совершать </w:t>
      </w:r>
      <w:r>
        <w:rPr>
          <w:rFonts w:eastAsia="Calibri"/>
          <w:lang w:val="en-US"/>
        </w:rPr>
        <w:t>HTTP</w:t>
      </w:r>
      <w:r w:rsidRPr="00174E5E">
        <w:rPr>
          <w:rFonts w:eastAsia="Calibri"/>
        </w:rPr>
        <w:t>-</w:t>
      </w:r>
      <w:r>
        <w:rPr>
          <w:rFonts w:eastAsia="Calibri"/>
        </w:rPr>
        <w:t>запросы на сервер.</w:t>
      </w:r>
    </w:p>
    <w:p w14:paraId="2E07A6D3" w14:textId="5BFB2890" w:rsidR="002939FA" w:rsidRDefault="002939FA" w:rsidP="00174E5E">
      <w:pPr>
        <w:tabs>
          <w:tab w:val="left" w:pos="709"/>
        </w:tabs>
        <w:spacing w:before="720" w:after="0" w:line="360" w:lineRule="auto"/>
        <w:ind w:firstLine="851"/>
        <w:jc w:val="both"/>
        <w:outlineLvl w:val="1"/>
        <w:rPr>
          <w:rFonts w:eastAsia="Calibri"/>
        </w:rPr>
      </w:pPr>
      <w:bookmarkStart w:id="155" w:name="_Toc44000840"/>
      <w:r>
        <w:rPr>
          <w:rFonts w:eastAsia="Calibri"/>
        </w:rPr>
        <w:t>П.</w:t>
      </w:r>
      <w:r w:rsidR="00F44482">
        <w:rPr>
          <w:rFonts w:eastAsia="Calibri"/>
        </w:rPr>
        <w:t xml:space="preserve"> </w:t>
      </w:r>
      <w:r>
        <w:rPr>
          <w:rFonts w:eastAsia="Calibri"/>
        </w:rPr>
        <w:t xml:space="preserve">2.3. </w:t>
      </w:r>
      <w:bookmarkEnd w:id="155"/>
      <w:r w:rsidR="002070F4">
        <w:rPr>
          <w:rFonts w:eastAsia="Calibri"/>
        </w:rPr>
        <w:t>Выполнение программы</w:t>
      </w:r>
    </w:p>
    <w:p w14:paraId="1FBF1DBC" w14:textId="5FD43BD7" w:rsidR="00D378C8" w:rsidRPr="00D378C8" w:rsidRDefault="00D378C8" w:rsidP="000809C1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ля доступа к методам </w:t>
      </w:r>
      <w:r>
        <w:rPr>
          <w:rFonts w:eastAsia="Calibri"/>
          <w:lang w:val="en-US"/>
        </w:rPr>
        <w:t>API</w:t>
      </w:r>
      <w:r w:rsidRPr="00D378C8">
        <w:rPr>
          <w:rFonts w:eastAsia="Calibri"/>
        </w:rPr>
        <w:t xml:space="preserve"> (</w:t>
      </w:r>
      <w:r>
        <w:rPr>
          <w:rFonts w:eastAsia="Calibri"/>
        </w:rPr>
        <w:t xml:space="preserve">кроме регистрации и аутентификации) – необходимо в заголовке </w:t>
      </w:r>
      <w:r>
        <w:rPr>
          <w:rFonts w:eastAsia="Calibri"/>
          <w:lang w:val="en-US"/>
        </w:rPr>
        <w:t>HTTP</w:t>
      </w:r>
      <w:r w:rsidRPr="00D378C8">
        <w:rPr>
          <w:rFonts w:eastAsia="Calibri"/>
        </w:rPr>
        <w:t>-</w:t>
      </w:r>
      <w:r>
        <w:rPr>
          <w:rFonts w:eastAsia="Calibri"/>
        </w:rPr>
        <w:t xml:space="preserve">запроса прислать токен доступа. Название заголовка должно быть: </w:t>
      </w:r>
      <w:r w:rsidRPr="00D378C8">
        <w:rPr>
          <w:rFonts w:eastAsia="Calibri"/>
        </w:rPr>
        <w:t>“</w:t>
      </w:r>
      <w:r>
        <w:rPr>
          <w:rFonts w:eastAsia="Calibri"/>
          <w:lang w:val="en-US"/>
        </w:rPr>
        <w:t>Authorization</w:t>
      </w:r>
      <w:r w:rsidRPr="00D378C8">
        <w:rPr>
          <w:rFonts w:eastAsia="Calibri"/>
        </w:rPr>
        <w:t xml:space="preserve">”. </w:t>
      </w:r>
      <w:r>
        <w:rPr>
          <w:rFonts w:eastAsia="Calibri"/>
        </w:rPr>
        <w:t xml:space="preserve">Значение в заголовке должно иметь вид: </w:t>
      </w:r>
      <w:r w:rsidRPr="00D378C8">
        <w:rPr>
          <w:rFonts w:eastAsia="Calibri"/>
        </w:rPr>
        <w:t>“</w:t>
      </w:r>
      <w:r>
        <w:rPr>
          <w:rFonts w:eastAsia="Calibri"/>
          <w:lang w:val="en-US"/>
        </w:rPr>
        <w:t>Bearer</w:t>
      </w:r>
      <w:r w:rsidRPr="00D378C8">
        <w:rPr>
          <w:rFonts w:eastAsia="Calibri"/>
        </w:rPr>
        <w:t xml:space="preserve"> {</w:t>
      </w:r>
      <w:r>
        <w:rPr>
          <w:rFonts w:eastAsia="Calibri"/>
        </w:rPr>
        <w:t>токен доступа</w:t>
      </w:r>
      <w:r w:rsidRPr="00D378C8">
        <w:rPr>
          <w:rFonts w:eastAsia="Calibri"/>
        </w:rPr>
        <w:t>}”</w:t>
      </w:r>
      <w:r>
        <w:rPr>
          <w:rFonts w:eastAsia="Calibri"/>
        </w:rPr>
        <w:t xml:space="preserve"> (без фигурных скобок).</w:t>
      </w:r>
      <w:r w:rsidR="00986181">
        <w:rPr>
          <w:rFonts w:eastAsia="Calibri"/>
        </w:rPr>
        <w:t xml:space="preserve"> Если токен доступа не будет прислан или будет не валиден, то сервер пришлет в ответе код 401.</w:t>
      </w:r>
    </w:p>
    <w:p w14:paraId="2A0624A5" w14:textId="120E85E5" w:rsidR="000809C1" w:rsidRDefault="000809C1" w:rsidP="000809C1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Если запрос на сервер подразумевает получение каких-либо данных от сервера, то данные передаются сервером в теле ответа в формате </w:t>
      </w:r>
      <w:r>
        <w:rPr>
          <w:rFonts w:eastAsia="Calibri"/>
          <w:lang w:val="en-US"/>
        </w:rPr>
        <w:t>JSON</w:t>
      </w:r>
      <w:r w:rsidRPr="000809C1">
        <w:rPr>
          <w:rFonts w:eastAsia="Calibri"/>
        </w:rPr>
        <w:t>.</w:t>
      </w:r>
      <w:r w:rsidR="00B5417B">
        <w:rPr>
          <w:rFonts w:eastAsia="Calibri"/>
        </w:rPr>
        <w:t xml:space="preserve"> </w:t>
      </w:r>
      <w:r w:rsidR="00986181">
        <w:rPr>
          <w:rFonts w:eastAsia="Calibri"/>
        </w:rPr>
        <w:t xml:space="preserve">При успешной передаче данных код ответа сервера будет 200. </w:t>
      </w:r>
      <w:r w:rsidR="00B5417B">
        <w:rPr>
          <w:rFonts w:eastAsia="Calibri"/>
        </w:rPr>
        <w:t xml:space="preserve">Примерный вид передаваемого </w:t>
      </w:r>
      <w:r w:rsidR="00B5417B">
        <w:rPr>
          <w:rFonts w:eastAsia="Calibri"/>
          <w:lang w:val="en-US"/>
        </w:rPr>
        <w:t>JSON</w:t>
      </w:r>
      <w:r w:rsidR="00B5417B">
        <w:rPr>
          <w:rFonts w:eastAsia="Calibri"/>
        </w:rPr>
        <w:t xml:space="preserve"> файла представлен на рисунке П.2.1.</w:t>
      </w:r>
    </w:p>
    <w:p w14:paraId="2328EE34" w14:textId="589AF495" w:rsidR="00B5417B" w:rsidRDefault="00B5417B" w:rsidP="00B5417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Примерный вид ответа сервера</w:t>
      </w:r>
    </w:p>
    <w:p w14:paraId="2E3E1711" w14:textId="2531F51F" w:rsidR="00B5417B" w:rsidRDefault="00B5417B" w:rsidP="00B5417B">
      <w:pPr>
        <w:tabs>
          <w:tab w:val="left" w:pos="709"/>
        </w:tabs>
        <w:spacing w:after="0" w:line="360" w:lineRule="auto"/>
        <w:jc w:val="center"/>
        <w:rPr>
          <w:rFonts w:eastAsia="Calibri"/>
          <w:lang w:val="en-US"/>
        </w:rPr>
      </w:pPr>
      <w:r w:rsidRPr="00B5417B">
        <w:rPr>
          <w:rFonts w:eastAsia="Calibri"/>
          <w:noProof/>
          <w:lang w:val="en-US"/>
        </w:rPr>
        <w:drawing>
          <wp:inline distT="0" distB="0" distL="0" distR="0" wp14:anchorId="08956E7F" wp14:editId="67BCB582">
            <wp:extent cx="1933845" cy="952633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17700" w14:textId="4BA5D9E9" w:rsidR="00B5417B" w:rsidRDefault="00B5417B" w:rsidP="00B5417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П.2.1</w:t>
      </w:r>
    </w:p>
    <w:p w14:paraId="34A59B0F" w14:textId="77777777" w:rsidR="00B5417B" w:rsidRPr="00B5417B" w:rsidRDefault="00B5417B" w:rsidP="00B5417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50635FAD" w14:textId="77C7F339" w:rsidR="00BB75B6" w:rsidRDefault="00BB75B6" w:rsidP="000809C1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При какой-либо возникшей ошибке, связанной с неверными данными, полученными сервером от мобильного приложения (неправильный пароль пользователя, не существующий номер зачетной книжки и т.д.) – сервером формируется сообщение об ошибке и отправляется в мобильное приложение с кодом ответа 400. Пример сообщения об ошибке представлен на рисунке П.2.</w:t>
      </w:r>
      <w:r w:rsidR="00B5417B">
        <w:rPr>
          <w:rFonts w:eastAsia="Calibri"/>
        </w:rPr>
        <w:t>2</w:t>
      </w:r>
      <w:r>
        <w:rPr>
          <w:rFonts w:eastAsia="Calibri"/>
        </w:rPr>
        <w:t>.</w:t>
      </w:r>
    </w:p>
    <w:p w14:paraId="65F0A862" w14:textId="77777777" w:rsidR="00BB75B6" w:rsidRDefault="00BB75B6" w:rsidP="00BB75B6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Сообщение об ошибке регистрации</w:t>
      </w:r>
    </w:p>
    <w:p w14:paraId="5C78ABC7" w14:textId="15775030" w:rsidR="00BB75B6" w:rsidRDefault="00BB75B6" w:rsidP="00BB75B6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BB75B6">
        <w:rPr>
          <w:rFonts w:eastAsia="Calibri"/>
          <w:noProof/>
        </w:rPr>
        <w:drawing>
          <wp:inline distT="0" distB="0" distL="0" distR="0" wp14:anchorId="1D4BF3F1" wp14:editId="05DA285D">
            <wp:extent cx="2010056" cy="447737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10056" cy="447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F1BC4" w14:textId="03CFF771" w:rsidR="001B4E7A" w:rsidRPr="001B4E7A" w:rsidRDefault="00BB75B6" w:rsidP="00B5417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П.2.</w:t>
      </w:r>
      <w:r w:rsidR="00B5417B">
        <w:rPr>
          <w:rFonts w:eastAsia="Calibri"/>
        </w:rPr>
        <w:t>2</w:t>
      </w:r>
    </w:p>
    <w:p w14:paraId="1DE71764" w14:textId="7E629DA4" w:rsidR="002939FA" w:rsidRPr="00D9610A" w:rsidRDefault="00F44482" w:rsidP="000809C1">
      <w:pPr>
        <w:tabs>
          <w:tab w:val="left" w:pos="709"/>
        </w:tabs>
        <w:spacing w:before="720"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lastRenderedPageBreak/>
        <w:t xml:space="preserve">П. 2.3.1. </w:t>
      </w:r>
      <w:r w:rsidR="00D9610A">
        <w:rPr>
          <w:rFonts w:eastAsia="Calibri"/>
        </w:rPr>
        <w:t>Аутентификация и регистрация</w:t>
      </w:r>
    </w:p>
    <w:p w14:paraId="699A90CC" w14:textId="3D15ABBE" w:rsidR="00F44482" w:rsidRDefault="00F44482" w:rsidP="002939FA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Для регистрации</w:t>
      </w:r>
      <w:r w:rsidR="00D9610A">
        <w:rPr>
          <w:rFonts w:eastAsia="Calibri"/>
        </w:rPr>
        <w:t xml:space="preserve"> </w:t>
      </w:r>
      <w:r>
        <w:rPr>
          <w:rFonts w:eastAsia="Calibri"/>
        </w:rPr>
        <w:t>необходимо послать запрос по адресу</w:t>
      </w:r>
      <w:r w:rsidRPr="00F44482">
        <w:rPr>
          <w:rFonts w:eastAsia="Calibri"/>
        </w:rPr>
        <w:t>: “</w:t>
      </w:r>
      <w:proofErr w:type="spellStart"/>
      <w:r w:rsidRPr="00F44482">
        <w:rPr>
          <w:rFonts w:eastAsia="Calibri"/>
          <w:i/>
          <w:iCs/>
        </w:rPr>
        <w:t>http</w:t>
      </w:r>
      <w:proofErr w:type="spellEnd"/>
      <w:r>
        <w:rPr>
          <w:rFonts w:eastAsia="Calibri"/>
          <w:i/>
          <w:iCs/>
        </w:rPr>
        <w:t>(</w:t>
      </w:r>
      <w:r>
        <w:rPr>
          <w:rFonts w:eastAsia="Calibri"/>
          <w:i/>
          <w:iCs/>
          <w:lang w:val="en-US"/>
        </w:rPr>
        <w:t>s</w:t>
      </w:r>
      <w:r w:rsidRPr="00F44482">
        <w:rPr>
          <w:rFonts w:eastAsia="Calibri"/>
          <w:i/>
          <w:iCs/>
        </w:rPr>
        <w:t>):/</w:t>
      </w:r>
      <w:proofErr w:type="gramStart"/>
      <w:r w:rsidRPr="00F44482">
        <w:rPr>
          <w:rFonts w:eastAsia="Calibri"/>
          <w:i/>
          <w:iCs/>
        </w:rPr>
        <w:t>/{</w:t>
      </w:r>
      <w:proofErr w:type="gramEnd"/>
      <w:r>
        <w:rPr>
          <w:rFonts w:eastAsia="Calibri"/>
          <w:i/>
          <w:iCs/>
        </w:rPr>
        <w:t>адрес сервера</w:t>
      </w:r>
      <w:r w:rsidRPr="00F44482">
        <w:rPr>
          <w:rFonts w:eastAsia="Calibri"/>
          <w:i/>
          <w:iCs/>
        </w:rPr>
        <w:t>}/</w:t>
      </w:r>
      <w:proofErr w:type="spellStart"/>
      <w:r w:rsidRPr="00F44482">
        <w:rPr>
          <w:rFonts w:eastAsia="Calibri"/>
          <w:i/>
          <w:iCs/>
        </w:rPr>
        <w:t>api</w:t>
      </w:r>
      <w:proofErr w:type="spellEnd"/>
      <w:r w:rsidRPr="00F44482">
        <w:rPr>
          <w:rFonts w:eastAsia="Calibri"/>
          <w:i/>
          <w:iCs/>
        </w:rPr>
        <w:t>/</w:t>
      </w:r>
      <w:proofErr w:type="spellStart"/>
      <w:r w:rsidRPr="00F44482">
        <w:rPr>
          <w:rFonts w:eastAsia="Calibri"/>
          <w:i/>
          <w:iCs/>
        </w:rPr>
        <w:t>registration</w:t>
      </w:r>
      <w:proofErr w:type="spellEnd"/>
      <w:r w:rsidRPr="00F44482">
        <w:rPr>
          <w:rFonts w:eastAsia="Calibri"/>
          <w:i/>
          <w:iCs/>
        </w:rPr>
        <w:t>/</w:t>
      </w:r>
      <w:proofErr w:type="spellStart"/>
      <w:r w:rsidRPr="00F44482">
        <w:rPr>
          <w:rFonts w:eastAsia="Calibri"/>
          <w:i/>
          <w:iCs/>
        </w:rPr>
        <w:t>register-student</w:t>
      </w:r>
      <w:proofErr w:type="spellEnd"/>
      <w:r w:rsidRPr="00F44482">
        <w:rPr>
          <w:rFonts w:eastAsia="Calibri"/>
        </w:rPr>
        <w:t>”</w:t>
      </w:r>
      <w:r w:rsidR="00D9610A">
        <w:rPr>
          <w:rFonts w:eastAsia="Calibri"/>
        </w:rPr>
        <w:t xml:space="preserve"> –</w:t>
      </w:r>
      <w:r w:rsidR="00D9610A" w:rsidRPr="00D9610A">
        <w:rPr>
          <w:rFonts w:eastAsia="Calibri"/>
        </w:rPr>
        <w:t xml:space="preserve"> </w:t>
      </w:r>
      <w:r w:rsidR="00D9610A">
        <w:rPr>
          <w:rFonts w:eastAsia="Calibri"/>
        </w:rPr>
        <w:t>для студента,</w:t>
      </w:r>
      <w:r w:rsidR="00D9610A" w:rsidRPr="00D9610A">
        <w:rPr>
          <w:rFonts w:eastAsia="Calibri"/>
        </w:rPr>
        <w:t xml:space="preserve"> </w:t>
      </w:r>
      <w:r w:rsidR="00D9610A">
        <w:rPr>
          <w:rFonts w:eastAsia="Calibri"/>
        </w:rPr>
        <w:t xml:space="preserve">и </w:t>
      </w:r>
      <w:r w:rsidR="00D9610A" w:rsidRPr="00F44482">
        <w:rPr>
          <w:rFonts w:eastAsia="Calibri"/>
        </w:rPr>
        <w:t>“</w:t>
      </w:r>
      <w:proofErr w:type="spellStart"/>
      <w:r w:rsidR="00D9610A" w:rsidRPr="00F44482">
        <w:rPr>
          <w:rFonts w:eastAsia="Calibri"/>
          <w:i/>
          <w:iCs/>
        </w:rPr>
        <w:t>http</w:t>
      </w:r>
      <w:proofErr w:type="spellEnd"/>
      <w:r w:rsidR="00D9610A">
        <w:rPr>
          <w:rFonts w:eastAsia="Calibri"/>
          <w:i/>
          <w:iCs/>
        </w:rPr>
        <w:t>(</w:t>
      </w:r>
      <w:r w:rsidR="00D9610A">
        <w:rPr>
          <w:rFonts w:eastAsia="Calibri"/>
          <w:i/>
          <w:iCs/>
          <w:lang w:val="en-US"/>
        </w:rPr>
        <w:t>s</w:t>
      </w:r>
      <w:r w:rsidR="00D9610A" w:rsidRPr="00F44482">
        <w:rPr>
          <w:rFonts w:eastAsia="Calibri"/>
          <w:i/>
          <w:iCs/>
        </w:rPr>
        <w:t>)://{</w:t>
      </w:r>
      <w:r w:rsidR="00D9610A">
        <w:rPr>
          <w:rFonts w:eastAsia="Calibri"/>
          <w:i/>
          <w:iCs/>
        </w:rPr>
        <w:t>адрес сервера</w:t>
      </w:r>
      <w:r w:rsidR="00D9610A" w:rsidRPr="00F44482">
        <w:rPr>
          <w:rFonts w:eastAsia="Calibri"/>
          <w:i/>
          <w:iCs/>
        </w:rPr>
        <w:t>}/</w:t>
      </w:r>
      <w:proofErr w:type="spellStart"/>
      <w:r w:rsidR="00D9610A" w:rsidRPr="00F44482">
        <w:rPr>
          <w:rFonts w:eastAsia="Calibri"/>
          <w:i/>
          <w:iCs/>
        </w:rPr>
        <w:t>api</w:t>
      </w:r>
      <w:proofErr w:type="spellEnd"/>
      <w:r w:rsidR="00D9610A" w:rsidRPr="00F44482">
        <w:rPr>
          <w:rFonts w:eastAsia="Calibri"/>
          <w:i/>
          <w:iCs/>
        </w:rPr>
        <w:t>/</w:t>
      </w:r>
      <w:proofErr w:type="spellStart"/>
      <w:r w:rsidR="00D9610A" w:rsidRPr="00F44482">
        <w:rPr>
          <w:rFonts w:eastAsia="Calibri"/>
          <w:i/>
          <w:iCs/>
        </w:rPr>
        <w:t>registration</w:t>
      </w:r>
      <w:proofErr w:type="spellEnd"/>
      <w:r w:rsidR="00D9610A" w:rsidRPr="00F44482">
        <w:rPr>
          <w:rFonts w:eastAsia="Calibri"/>
          <w:i/>
          <w:iCs/>
        </w:rPr>
        <w:t>/</w:t>
      </w:r>
      <w:proofErr w:type="spellStart"/>
      <w:r w:rsidR="00D9610A" w:rsidRPr="00F44482">
        <w:rPr>
          <w:rFonts w:eastAsia="Calibri"/>
          <w:i/>
          <w:iCs/>
        </w:rPr>
        <w:t>register-st</w:t>
      </w:r>
      <w:r w:rsidR="00D9610A">
        <w:rPr>
          <w:rFonts w:eastAsia="Calibri"/>
          <w:i/>
          <w:iCs/>
          <w:lang w:val="en-US"/>
        </w:rPr>
        <w:t>aff</w:t>
      </w:r>
      <w:proofErr w:type="spellEnd"/>
      <w:r w:rsidR="00D9610A" w:rsidRPr="00F44482">
        <w:rPr>
          <w:rFonts w:eastAsia="Calibri"/>
        </w:rPr>
        <w:t>”</w:t>
      </w:r>
      <w:r w:rsidR="00D9610A">
        <w:rPr>
          <w:rFonts w:eastAsia="Calibri"/>
        </w:rPr>
        <w:t xml:space="preserve"> – для преподавателя</w:t>
      </w:r>
      <w:r>
        <w:rPr>
          <w:rFonts w:eastAsia="Calibri"/>
        </w:rPr>
        <w:t xml:space="preserve">, а также в </w:t>
      </w:r>
      <w:r w:rsidR="00EA0742">
        <w:rPr>
          <w:rFonts w:eastAsia="Calibri"/>
        </w:rPr>
        <w:t>параметрах</w:t>
      </w:r>
      <w:r>
        <w:rPr>
          <w:rFonts w:eastAsia="Calibri"/>
        </w:rPr>
        <w:t xml:space="preserve"> запроса послать значения:</w:t>
      </w:r>
    </w:p>
    <w:p w14:paraId="278DF155" w14:textId="6D8D5901" w:rsidR="00F44482" w:rsidRDefault="00F44482" w:rsidP="00F4448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udentNumber</w:t>
      </w:r>
      <w:proofErr w:type="spellEnd"/>
      <w:r w:rsidRPr="00F44482">
        <w:rPr>
          <w:rFonts w:eastAsia="Calibri"/>
        </w:rPr>
        <w:t xml:space="preserve"> – </w:t>
      </w:r>
      <w:r>
        <w:rPr>
          <w:rFonts w:eastAsia="Calibri"/>
        </w:rPr>
        <w:t>номер зачетной книжки студента</w:t>
      </w:r>
      <w:r w:rsidR="00D9610A">
        <w:rPr>
          <w:rFonts w:eastAsia="Calibri"/>
        </w:rPr>
        <w:t xml:space="preserve"> (приложение студента)</w:t>
      </w:r>
      <w:r>
        <w:rPr>
          <w:rFonts w:eastAsia="Calibri"/>
        </w:rPr>
        <w:t>;</w:t>
      </w:r>
    </w:p>
    <w:p w14:paraId="629C7EDC" w14:textId="0D81F0CD" w:rsidR="00D9610A" w:rsidRDefault="00D9610A" w:rsidP="00F4448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affId</w:t>
      </w:r>
      <w:proofErr w:type="spellEnd"/>
      <w:r w:rsidRPr="00D9610A">
        <w:rPr>
          <w:rFonts w:eastAsia="Calibri"/>
        </w:rPr>
        <w:t xml:space="preserve"> – </w:t>
      </w:r>
      <w:r>
        <w:rPr>
          <w:rFonts w:eastAsia="Calibri"/>
        </w:rPr>
        <w:t>идентификатор преподавателя (приложение преподавателя);</w:t>
      </w:r>
    </w:p>
    <w:p w14:paraId="7B79DBF6" w14:textId="73328276" w:rsidR="00F44482" w:rsidRDefault="00F44482" w:rsidP="00F4448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username – </w:t>
      </w:r>
      <w:r>
        <w:rPr>
          <w:rFonts w:eastAsia="Calibri"/>
        </w:rPr>
        <w:t>имя пользователя;</w:t>
      </w:r>
    </w:p>
    <w:p w14:paraId="73C3DA88" w14:textId="2641C3AD" w:rsidR="00F44482" w:rsidRDefault="00F44482" w:rsidP="00F4448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password – </w:t>
      </w:r>
      <w:r>
        <w:rPr>
          <w:rFonts w:eastAsia="Calibri"/>
        </w:rPr>
        <w:t>пароль пользователя.</w:t>
      </w:r>
    </w:p>
    <w:p w14:paraId="58F01951" w14:textId="50F3B29A" w:rsidR="00EA0742" w:rsidRDefault="000809C1" w:rsidP="00BB75B6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В ответе на запрос при успешной регистрации сервер пришлет код </w:t>
      </w:r>
      <w:r w:rsidR="00EA0742">
        <w:rPr>
          <w:rFonts w:eastAsia="Calibri"/>
        </w:rPr>
        <w:t xml:space="preserve">ответа </w:t>
      </w:r>
      <w:r>
        <w:rPr>
          <w:rFonts w:eastAsia="Calibri"/>
        </w:rPr>
        <w:t xml:space="preserve">200. </w:t>
      </w:r>
    </w:p>
    <w:p w14:paraId="6855397E" w14:textId="3CE2FA6D" w:rsidR="00EA0742" w:rsidRDefault="00EA0742" w:rsidP="00EA0742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ля первой аутентификации студента необходимо послать запрос по адресу: </w:t>
      </w:r>
      <w:r w:rsidRPr="00F44482">
        <w:rPr>
          <w:rFonts w:eastAsia="Calibri"/>
        </w:rPr>
        <w:t>“</w:t>
      </w:r>
      <w:proofErr w:type="spellStart"/>
      <w:r w:rsidRPr="00EA0742">
        <w:rPr>
          <w:rFonts w:eastAsia="Calibri"/>
          <w:i/>
          <w:iCs/>
        </w:rPr>
        <w:t>http</w:t>
      </w:r>
      <w:proofErr w:type="spellEnd"/>
      <w:r w:rsidRPr="00EA0742">
        <w:rPr>
          <w:rFonts w:eastAsia="Calibri"/>
          <w:i/>
          <w:iCs/>
        </w:rPr>
        <w:t>(</w:t>
      </w:r>
      <w:r>
        <w:rPr>
          <w:rFonts w:eastAsia="Calibri"/>
          <w:i/>
          <w:iCs/>
          <w:lang w:val="en-US"/>
        </w:rPr>
        <w:t>s</w:t>
      </w:r>
      <w:r w:rsidRPr="00EA0742">
        <w:rPr>
          <w:rFonts w:eastAsia="Calibri"/>
          <w:i/>
          <w:iCs/>
        </w:rPr>
        <w:t>):/</w:t>
      </w:r>
      <w:proofErr w:type="gramStart"/>
      <w:r w:rsidRPr="00EA0742">
        <w:rPr>
          <w:rFonts w:eastAsia="Calibri"/>
          <w:i/>
          <w:iCs/>
        </w:rPr>
        <w:t>/{</w:t>
      </w:r>
      <w:proofErr w:type="gramEnd"/>
      <w:r>
        <w:rPr>
          <w:rFonts w:eastAsia="Calibri"/>
          <w:i/>
          <w:iCs/>
        </w:rPr>
        <w:t>адрес сервера</w:t>
      </w:r>
      <w:r w:rsidRPr="00EA0742">
        <w:rPr>
          <w:rFonts w:eastAsia="Calibri"/>
          <w:i/>
          <w:iCs/>
        </w:rPr>
        <w:t>}/</w:t>
      </w:r>
      <w:proofErr w:type="spellStart"/>
      <w:r w:rsidRPr="00EA0742">
        <w:rPr>
          <w:rFonts w:eastAsia="Calibri"/>
          <w:i/>
          <w:iCs/>
        </w:rPr>
        <w:t>api</w:t>
      </w:r>
      <w:proofErr w:type="spellEnd"/>
      <w:r w:rsidRPr="00EA0742">
        <w:rPr>
          <w:rFonts w:eastAsia="Calibri"/>
          <w:i/>
          <w:iCs/>
        </w:rPr>
        <w:t>/</w:t>
      </w:r>
      <w:proofErr w:type="spellStart"/>
      <w:r w:rsidRPr="00EA0742">
        <w:rPr>
          <w:rFonts w:eastAsia="Calibri"/>
          <w:i/>
          <w:iCs/>
        </w:rPr>
        <w:t>auth</w:t>
      </w:r>
      <w:proofErr w:type="spellEnd"/>
      <w:r w:rsidRPr="00EA0742">
        <w:rPr>
          <w:rFonts w:eastAsia="Calibri"/>
          <w:i/>
          <w:iCs/>
        </w:rPr>
        <w:t>/</w:t>
      </w:r>
      <w:proofErr w:type="spellStart"/>
      <w:r w:rsidRPr="00EA0742">
        <w:rPr>
          <w:rFonts w:eastAsia="Calibri"/>
          <w:i/>
          <w:iCs/>
        </w:rPr>
        <w:t>authorize-student</w:t>
      </w:r>
      <w:proofErr w:type="spellEnd"/>
      <w:r w:rsidRPr="00EA0742">
        <w:rPr>
          <w:rFonts w:eastAsia="Calibri"/>
          <w:i/>
          <w:iCs/>
        </w:rPr>
        <w:t>”</w:t>
      </w:r>
      <w:r w:rsidRPr="00EA0742">
        <w:rPr>
          <w:rFonts w:eastAsia="Calibri"/>
        </w:rPr>
        <w:t xml:space="preserve">, </w:t>
      </w:r>
      <w:r>
        <w:rPr>
          <w:rFonts w:eastAsia="Calibri"/>
        </w:rPr>
        <w:t>а также в параметрах запроса послать значения:</w:t>
      </w:r>
    </w:p>
    <w:p w14:paraId="2C9A014A" w14:textId="77777777" w:rsidR="00EA0742" w:rsidRDefault="00EA0742" w:rsidP="00EA074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username – </w:t>
      </w:r>
      <w:r>
        <w:rPr>
          <w:rFonts w:eastAsia="Calibri"/>
        </w:rPr>
        <w:t>имя пользователя;</w:t>
      </w:r>
    </w:p>
    <w:p w14:paraId="2B302F4D" w14:textId="77777777" w:rsidR="00EA0742" w:rsidRDefault="00EA0742" w:rsidP="00EA0742">
      <w:pPr>
        <w:pStyle w:val="a5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password – </w:t>
      </w:r>
      <w:r>
        <w:rPr>
          <w:rFonts w:eastAsia="Calibri"/>
        </w:rPr>
        <w:t>пароль пользователя.</w:t>
      </w:r>
    </w:p>
    <w:p w14:paraId="6AAE075B" w14:textId="39CCDE79" w:rsidR="00EA0742" w:rsidRDefault="00EA0742" w:rsidP="00EA0742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В ответе на запрос при успешной аутентификации сервер пришлет код ответа 200 и данные в запросе. Среди присланных данных фигурируют</w:t>
      </w:r>
      <w:r w:rsidR="00D9610A">
        <w:rPr>
          <w:rFonts w:eastAsia="Calibri"/>
        </w:rPr>
        <w:t xml:space="preserve"> параметры</w:t>
      </w:r>
      <w:r>
        <w:rPr>
          <w:rFonts w:eastAsia="Calibri"/>
        </w:rPr>
        <w:t>:</w:t>
      </w:r>
    </w:p>
    <w:p w14:paraId="793A5536" w14:textId="32ADEC77" w:rsidR="00EA0742" w:rsidRDefault="00EA0742" w:rsidP="00EA0742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userId</w:t>
      </w:r>
      <w:proofErr w:type="spellEnd"/>
      <w:r w:rsidRPr="00EA0742">
        <w:rPr>
          <w:rFonts w:eastAsia="Calibri"/>
        </w:rPr>
        <w:t xml:space="preserve"> – </w:t>
      </w:r>
      <w:r>
        <w:rPr>
          <w:rFonts w:eastAsia="Calibri"/>
        </w:rPr>
        <w:t>идентификатор пользователя в системе;</w:t>
      </w:r>
    </w:p>
    <w:p w14:paraId="555559FC" w14:textId="3C2A8F5F" w:rsidR="00EA0742" w:rsidRDefault="00EA0742" w:rsidP="00EA0742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accessToken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токен доступа;</w:t>
      </w:r>
    </w:p>
    <w:p w14:paraId="5B46D230" w14:textId="0F7EF55C" w:rsidR="00EA0742" w:rsidRDefault="00EA0742" w:rsidP="00B5417B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refreshToken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токен восстановления доступа.</w:t>
      </w:r>
    </w:p>
    <w:p w14:paraId="149789E4" w14:textId="34C20EF2" w:rsidR="00D9610A" w:rsidRDefault="00D9610A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r>
        <w:rPr>
          <w:rFonts w:eastAsia="Calibri"/>
        </w:rPr>
        <w:t xml:space="preserve">П.2.3.2. Общие методы </w:t>
      </w:r>
      <w:r>
        <w:rPr>
          <w:rFonts w:eastAsia="Calibri"/>
          <w:lang w:val="en-US"/>
        </w:rPr>
        <w:t>API</w:t>
      </w:r>
      <w:r w:rsidRPr="00D9610A">
        <w:rPr>
          <w:rFonts w:eastAsia="Calibri"/>
        </w:rPr>
        <w:t xml:space="preserve"> </w:t>
      </w:r>
      <w:r>
        <w:rPr>
          <w:rFonts w:eastAsia="Calibri"/>
        </w:rPr>
        <w:t>для приложений</w:t>
      </w:r>
    </w:p>
    <w:p w14:paraId="1D8414BE" w14:textId="010FEC03" w:rsidR="00D9610A" w:rsidRDefault="00D9610A" w:rsidP="00D9610A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rPr>
          <w:rFonts w:eastAsia="Calibri"/>
        </w:rPr>
      </w:pPr>
      <w:r>
        <w:rPr>
          <w:rFonts w:eastAsia="Calibri"/>
        </w:rPr>
        <w:t>Для обращения к общим методам используется следующий адрес:</w:t>
      </w:r>
      <w:r w:rsidRPr="00D9610A">
        <w:rPr>
          <w:rFonts w:eastAsia="Calibri"/>
        </w:rPr>
        <w:t xml:space="preserve"> </w:t>
      </w:r>
      <w:r w:rsidRPr="00F44482">
        <w:rPr>
          <w:rFonts w:eastAsia="Calibri"/>
        </w:rPr>
        <w:t>“</w:t>
      </w:r>
      <w:proofErr w:type="spellStart"/>
      <w:r w:rsidRPr="00EA0742">
        <w:rPr>
          <w:rFonts w:eastAsia="Calibri"/>
          <w:i/>
          <w:iCs/>
        </w:rPr>
        <w:t>http</w:t>
      </w:r>
      <w:proofErr w:type="spellEnd"/>
      <w:r w:rsidRPr="00EA0742">
        <w:rPr>
          <w:rFonts w:eastAsia="Calibri"/>
          <w:i/>
          <w:iCs/>
        </w:rPr>
        <w:t>(</w:t>
      </w:r>
      <w:r>
        <w:rPr>
          <w:rFonts w:eastAsia="Calibri"/>
          <w:i/>
          <w:iCs/>
          <w:lang w:val="en-US"/>
        </w:rPr>
        <w:t>s</w:t>
      </w:r>
      <w:r w:rsidRPr="00EA0742">
        <w:rPr>
          <w:rFonts w:eastAsia="Calibri"/>
          <w:i/>
          <w:iCs/>
        </w:rPr>
        <w:t>):/</w:t>
      </w:r>
      <w:proofErr w:type="gramStart"/>
      <w:r w:rsidRPr="00EA0742">
        <w:rPr>
          <w:rFonts w:eastAsia="Calibri"/>
          <w:i/>
          <w:iCs/>
        </w:rPr>
        <w:t>/{</w:t>
      </w:r>
      <w:proofErr w:type="gramEnd"/>
      <w:r>
        <w:rPr>
          <w:rFonts w:eastAsia="Calibri"/>
          <w:i/>
          <w:iCs/>
        </w:rPr>
        <w:t>адрес сервера</w:t>
      </w:r>
      <w:r w:rsidRPr="00EA0742">
        <w:rPr>
          <w:rFonts w:eastAsia="Calibri"/>
          <w:i/>
          <w:iCs/>
        </w:rPr>
        <w:t>}/</w:t>
      </w:r>
      <w:proofErr w:type="spellStart"/>
      <w:r w:rsidRPr="00EA0742">
        <w:rPr>
          <w:rFonts w:eastAsia="Calibri"/>
          <w:i/>
          <w:iCs/>
        </w:rPr>
        <w:t>api</w:t>
      </w:r>
      <w:proofErr w:type="spellEnd"/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university</w:t>
      </w:r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common</w:t>
      </w:r>
      <w:r w:rsidRPr="00D9610A">
        <w:rPr>
          <w:rFonts w:eastAsia="Calibri"/>
          <w:i/>
          <w:iCs/>
        </w:rPr>
        <w:t>/{</w:t>
      </w:r>
      <w:r>
        <w:rPr>
          <w:rFonts w:eastAsia="Calibri"/>
          <w:i/>
          <w:iCs/>
        </w:rPr>
        <w:t>название метода</w:t>
      </w:r>
      <w:r w:rsidRPr="00D9610A">
        <w:rPr>
          <w:rFonts w:eastAsia="Calibri"/>
          <w:i/>
          <w:iCs/>
        </w:rPr>
        <w:t>}</w:t>
      </w:r>
      <w:r w:rsidRPr="00EA0742">
        <w:rPr>
          <w:rFonts w:eastAsia="Calibri"/>
          <w:i/>
          <w:iCs/>
        </w:rPr>
        <w:t>”</w:t>
      </w:r>
      <w:r w:rsidRPr="00D9610A">
        <w:rPr>
          <w:rFonts w:eastAsia="Calibri"/>
        </w:rPr>
        <w:t xml:space="preserve">. </w:t>
      </w:r>
      <w:r>
        <w:rPr>
          <w:rFonts w:eastAsia="Calibri"/>
        </w:rPr>
        <w:t>Названия методов и их</w:t>
      </w:r>
      <w:r w:rsidR="00D378C8">
        <w:rPr>
          <w:rFonts w:eastAsia="Calibri"/>
        </w:rPr>
        <w:t xml:space="preserve"> входные</w:t>
      </w:r>
      <w:r w:rsidR="00162AD7">
        <w:rPr>
          <w:rFonts w:eastAsia="Calibri"/>
        </w:rPr>
        <w:t xml:space="preserve"> и выходные</w:t>
      </w:r>
      <w:r w:rsidR="00D378C8">
        <w:rPr>
          <w:rFonts w:eastAsia="Calibri"/>
        </w:rPr>
        <w:t xml:space="preserve"> </w:t>
      </w:r>
      <w:r>
        <w:rPr>
          <w:rFonts w:eastAsia="Calibri"/>
        </w:rPr>
        <w:t>параметры:</w:t>
      </w:r>
    </w:p>
    <w:p w14:paraId="66EC427C" w14:textId="6CB47445" w:rsidR="00D378C8" w:rsidRDefault="00D378C8" w:rsidP="00D378C8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tudent</w:t>
      </w:r>
      <w:r w:rsidRPr="00D378C8">
        <w:rPr>
          <w:rFonts w:eastAsia="Calibri"/>
        </w:rPr>
        <w:t>-</w:t>
      </w:r>
      <w:r>
        <w:rPr>
          <w:rFonts w:eastAsia="Calibri"/>
          <w:lang w:val="en-US"/>
        </w:rPr>
        <w:t>requisites</w:t>
      </w:r>
      <w:r w:rsidRPr="00D378C8">
        <w:rPr>
          <w:rFonts w:eastAsia="Calibri"/>
        </w:rPr>
        <w:t xml:space="preserve"> – </w:t>
      </w:r>
      <w:r>
        <w:rPr>
          <w:rFonts w:eastAsia="Calibri"/>
        </w:rPr>
        <w:t>метод</w:t>
      </w:r>
      <w:r w:rsidRPr="00D378C8">
        <w:rPr>
          <w:rFonts w:eastAsia="Calibri"/>
        </w:rPr>
        <w:t xml:space="preserve"> </w:t>
      </w:r>
      <w:r>
        <w:rPr>
          <w:rFonts w:eastAsia="Calibri"/>
        </w:rPr>
        <w:t>для</w:t>
      </w:r>
      <w:r w:rsidRPr="00D378C8">
        <w:rPr>
          <w:rFonts w:eastAsia="Calibri"/>
        </w:rPr>
        <w:t xml:space="preserve"> </w:t>
      </w:r>
      <w:r>
        <w:rPr>
          <w:rFonts w:eastAsia="Calibri"/>
        </w:rPr>
        <w:t>получения данных профиля студента. Входной параметр</w:t>
      </w:r>
      <w:r>
        <w:rPr>
          <w:rFonts w:eastAsia="Calibri"/>
          <w:lang w:val="en-US"/>
        </w:rPr>
        <w:t>:</w:t>
      </w:r>
      <w:r>
        <w:rPr>
          <w:rFonts w:eastAsia="Calibri"/>
        </w:rPr>
        <w:t xml:space="preserve"> </w:t>
      </w:r>
      <w:proofErr w:type="spellStart"/>
      <w:r>
        <w:rPr>
          <w:rFonts w:eastAsia="Calibri"/>
          <w:lang w:val="en-US"/>
        </w:rPr>
        <w:t>studen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студента</w:t>
      </w:r>
      <w:r w:rsidR="00162AD7">
        <w:rPr>
          <w:rFonts w:eastAsia="Calibri"/>
        </w:rPr>
        <w:t>. Выходные параметры:</w:t>
      </w:r>
    </w:p>
    <w:p w14:paraId="61DD5940" w14:textId="7D072768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uden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студента;</w:t>
      </w:r>
    </w:p>
    <w:p w14:paraId="167FBC31" w14:textId="6C0A9781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full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ФИО студента;</w:t>
      </w:r>
    </w:p>
    <w:p w14:paraId="6D631B4F" w14:textId="00C000F4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group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мя группы студента;</w:t>
      </w:r>
    </w:p>
    <w:p w14:paraId="60F13CEC" w14:textId="7A8B50BF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>mail</w:t>
      </w:r>
      <w:r w:rsidRPr="00986181">
        <w:rPr>
          <w:rFonts w:eastAsia="Calibri"/>
        </w:rPr>
        <w:t xml:space="preserve"> – </w:t>
      </w:r>
      <w:r w:rsidR="00986181">
        <w:rPr>
          <w:rFonts w:eastAsia="Calibri"/>
        </w:rPr>
        <w:t xml:space="preserve">электронный </w:t>
      </w:r>
      <w:r>
        <w:rPr>
          <w:rFonts w:eastAsia="Calibri"/>
        </w:rPr>
        <w:t>почтовый адрес студента;</w:t>
      </w:r>
    </w:p>
    <w:p w14:paraId="35FF76D1" w14:textId="276DB8CF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mobilePhone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номер мобильного телефона студента;</w:t>
      </w:r>
    </w:p>
    <w:p w14:paraId="3757B70A" w14:textId="61C9F597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homePhone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номер домашнего телефона студента.</w:t>
      </w:r>
    </w:p>
    <w:p w14:paraId="20CE0024" w14:textId="7B37AA63" w:rsidR="00162AD7" w:rsidRDefault="00162AD7" w:rsidP="00D378C8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ubject</w:t>
      </w:r>
      <w:r w:rsidRPr="00162AD7">
        <w:rPr>
          <w:rFonts w:eastAsia="Calibri"/>
        </w:rPr>
        <w:t>-</w:t>
      </w:r>
      <w:r>
        <w:rPr>
          <w:rFonts w:eastAsia="Calibri"/>
          <w:lang w:val="en-US"/>
        </w:rPr>
        <w:t>information</w:t>
      </w:r>
      <w:r w:rsidRPr="00162AD7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данных по предмету. Входной параметр: </w:t>
      </w:r>
      <w:proofErr w:type="spellStart"/>
      <w:r>
        <w:rPr>
          <w:rFonts w:eastAsia="Calibri"/>
          <w:lang w:val="en-US"/>
        </w:rPr>
        <w:t>subjectId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идентификатор предмета. Выходные параметры:</w:t>
      </w:r>
    </w:p>
    <w:p w14:paraId="21908344" w14:textId="2E4EAF66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lastRenderedPageBreak/>
        <w:t>subjec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дмета;</w:t>
      </w:r>
    </w:p>
    <w:p w14:paraId="1BABAD48" w14:textId="16EC6A97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name – </w:t>
      </w:r>
      <w:r>
        <w:rPr>
          <w:rFonts w:eastAsia="Calibri"/>
        </w:rPr>
        <w:t>наименование предмета;</w:t>
      </w:r>
    </w:p>
    <w:p w14:paraId="06C1D4E9" w14:textId="75F27092" w:rsidR="00B4359F" w:rsidRDefault="00B4359F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lecturer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подавателя;</w:t>
      </w:r>
    </w:p>
    <w:p w14:paraId="70D59596" w14:textId="06FFB143" w:rsidR="00B4359F" w:rsidRDefault="00B4359F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lecturerName</w:t>
      </w:r>
      <w:proofErr w:type="spellEnd"/>
      <w:r w:rsidRPr="00B4359F">
        <w:rPr>
          <w:rFonts w:eastAsia="Calibri"/>
        </w:rPr>
        <w:t xml:space="preserve"> – </w:t>
      </w:r>
      <w:r>
        <w:rPr>
          <w:rFonts w:eastAsia="Calibri"/>
        </w:rPr>
        <w:t>фамилия и инициалы преподавателя;</w:t>
      </w:r>
    </w:p>
    <w:p w14:paraId="5E66B2BD" w14:textId="03BADAA0" w:rsidR="00162AD7" w:rsidRDefault="00162AD7" w:rsidP="00162AD7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description – </w:t>
      </w:r>
      <w:r>
        <w:rPr>
          <w:rFonts w:eastAsia="Calibri"/>
        </w:rPr>
        <w:t>описание предмета.</w:t>
      </w:r>
    </w:p>
    <w:p w14:paraId="1D54A1C2" w14:textId="62245FC9" w:rsidR="00162AD7" w:rsidRDefault="00162AD7" w:rsidP="00D378C8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taff</w:t>
      </w:r>
      <w:r w:rsidRPr="00162AD7">
        <w:rPr>
          <w:rFonts w:eastAsia="Calibri"/>
        </w:rPr>
        <w:t>-</w:t>
      </w:r>
      <w:r>
        <w:rPr>
          <w:rFonts w:eastAsia="Calibri"/>
          <w:lang w:val="en-US"/>
        </w:rPr>
        <w:t>requisites</w:t>
      </w:r>
      <w:r w:rsidRPr="00162AD7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данных профиля преподавателя. Входной параметр: </w:t>
      </w:r>
      <w:proofErr w:type="spellStart"/>
      <w:r>
        <w:rPr>
          <w:rFonts w:eastAsia="Calibri"/>
          <w:lang w:val="en-US"/>
        </w:rPr>
        <w:t>staffId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идентификатор преподавателя.</w:t>
      </w:r>
    </w:p>
    <w:p w14:paraId="67DF6ABB" w14:textId="2FF39922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aff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подавателя;</w:t>
      </w:r>
    </w:p>
    <w:p w14:paraId="010E667F" w14:textId="62435808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full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ФИО преподавателя;</w:t>
      </w:r>
    </w:p>
    <w:p w14:paraId="207ED275" w14:textId="043C106F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department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наименование кафедры преподавателя;</w:t>
      </w:r>
    </w:p>
    <w:p w14:paraId="3C5C8E73" w14:textId="28D3EB52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>mail</w:t>
      </w:r>
      <w:r w:rsidRPr="00986181">
        <w:rPr>
          <w:rFonts w:eastAsia="Calibri"/>
        </w:rPr>
        <w:t xml:space="preserve"> – </w:t>
      </w:r>
      <w:r>
        <w:rPr>
          <w:rFonts w:eastAsia="Calibri"/>
        </w:rPr>
        <w:t>электронный почтовый адрес преподавателя;</w:t>
      </w:r>
    </w:p>
    <w:p w14:paraId="45D19CBE" w14:textId="2898FAC8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mobilePhone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номер мобильного телефона преподавателя;</w:t>
      </w:r>
    </w:p>
    <w:p w14:paraId="157707C8" w14:textId="6F503DF0" w:rsidR="00986181" w:rsidRDefault="00986181" w:rsidP="00986181">
      <w:pPr>
        <w:pStyle w:val="a5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homePhone</w:t>
      </w:r>
      <w:proofErr w:type="spellEnd"/>
      <w:r w:rsidRPr="00162AD7">
        <w:rPr>
          <w:rFonts w:eastAsia="Calibri"/>
        </w:rPr>
        <w:t xml:space="preserve"> – </w:t>
      </w:r>
      <w:r>
        <w:rPr>
          <w:rFonts w:eastAsia="Calibri"/>
        </w:rPr>
        <w:t>номер домашнего телефона преподавателя.</w:t>
      </w:r>
    </w:p>
    <w:p w14:paraId="287B8E11" w14:textId="786ACAE6" w:rsidR="00986181" w:rsidRDefault="00ED5F13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r>
        <w:rPr>
          <w:rFonts w:eastAsia="Calibri"/>
        </w:rPr>
        <w:t>П.2.3.</w:t>
      </w:r>
      <w:r w:rsidR="00D71B6F">
        <w:rPr>
          <w:rFonts w:eastAsia="Calibri"/>
        </w:rPr>
        <w:t>3</w:t>
      </w:r>
      <w:r>
        <w:rPr>
          <w:rFonts w:eastAsia="Calibri"/>
        </w:rPr>
        <w:t xml:space="preserve">. Методы </w:t>
      </w:r>
      <w:r>
        <w:rPr>
          <w:rFonts w:eastAsia="Calibri"/>
          <w:lang w:val="en-US"/>
        </w:rPr>
        <w:t>API</w:t>
      </w:r>
      <w:r w:rsidRPr="00ED5F13">
        <w:rPr>
          <w:rFonts w:eastAsia="Calibri"/>
        </w:rPr>
        <w:t xml:space="preserve"> </w:t>
      </w:r>
      <w:r>
        <w:rPr>
          <w:rFonts w:eastAsia="Calibri"/>
        </w:rPr>
        <w:t>для студенческого приложения</w:t>
      </w:r>
    </w:p>
    <w:p w14:paraId="674C5C1F" w14:textId="066DE50A" w:rsidR="00ED5F13" w:rsidRDefault="00ED5F13" w:rsidP="00ED5F1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Для обращения к методам для студенческого приложения используется следующий адрес:</w:t>
      </w:r>
      <w:r w:rsidRPr="00D9610A">
        <w:rPr>
          <w:rFonts w:eastAsia="Calibri"/>
        </w:rPr>
        <w:t xml:space="preserve"> </w:t>
      </w:r>
      <w:r w:rsidRPr="00F44482">
        <w:rPr>
          <w:rFonts w:eastAsia="Calibri"/>
        </w:rPr>
        <w:t>“</w:t>
      </w:r>
      <w:proofErr w:type="spellStart"/>
      <w:r w:rsidRPr="00EA0742">
        <w:rPr>
          <w:rFonts w:eastAsia="Calibri"/>
          <w:i/>
          <w:iCs/>
        </w:rPr>
        <w:t>http</w:t>
      </w:r>
      <w:proofErr w:type="spellEnd"/>
      <w:r w:rsidRPr="00EA0742">
        <w:rPr>
          <w:rFonts w:eastAsia="Calibri"/>
          <w:i/>
          <w:iCs/>
        </w:rPr>
        <w:t>(</w:t>
      </w:r>
      <w:r>
        <w:rPr>
          <w:rFonts w:eastAsia="Calibri"/>
          <w:i/>
          <w:iCs/>
          <w:lang w:val="en-US"/>
        </w:rPr>
        <w:t>s</w:t>
      </w:r>
      <w:r w:rsidRPr="00EA0742">
        <w:rPr>
          <w:rFonts w:eastAsia="Calibri"/>
          <w:i/>
          <w:iCs/>
        </w:rPr>
        <w:t>):/</w:t>
      </w:r>
      <w:proofErr w:type="gramStart"/>
      <w:r w:rsidRPr="00EA0742">
        <w:rPr>
          <w:rFonts w:eastAsia="Calibri"/>
          <w:i/>
          <w:iCs/>
        </w:rPr>
        <w:t>/{</w:t>
      </w:r>
      <w:proofErr w:type="gramEnd"/>
      <w:r>
        <w:rPr>
          <w:rFonts w:eastAsia="Calibri"/>
          <w:i/>
          <w:iCs/>
        </w:rPr>
        <w:t>адрес сервера</w:t>
      </w:r>
      <w:r w:rsidRPr="00EA0742">
        <w:rPr>
          <w:rFonts w:eastAsia="Calibri"/>
          <w:i/>
          <w:iCs/>
        </w:rPr>
        <w:t>}/</w:t>
      </w:r>
      <w:proofErr w:type="spellStart"/>
      <w:r w:rsidRPr="00EA0742">
        <w:rPr>
          <w:rFonts w:eastAsia="Calibri"/>
          <w:i/>
          <w:iCs/>
        </w:rPr>
        <w:t>api</w:t>
      </w:r>
      <w:proofErr w:type="spellEnd"/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university</w:t>
      </w:r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student</w:t>
      </w:r>
      <w:r w:rsidRPr="00D9610A">
        <w:rPr>
          <w:rFonts w:eastAsia="Calibri"/>
          <w:i/>
          <w:iCs/>
        </w:rPr>
        <w:t>/{</w:t>
      </w:r>
      <w:r>
        <w:rPr>
          <w:rFonts w:eastAsia="Calibri"/>
          <w:i/>
          <w:iCs/>
        </w:rPr>
        <w:t>название метода</w:t>
      </w:r>
      <w:r w:rsidRPr="00D9610A">
        <w:rPr>
          <w:rFonts w:eastAsia="Calibri"/>
          <w:i/>
          <w:iCs/>
        </w:rPr>
        <w:t>}</w:t>
      </w:r>
      <w:r w:rsidRPr="00EA0742">
        <w:rPr>
          <w:rFonts w:eastAsia="Calibri"/>
          <w:i/>
          <w:iCs/>
        </w:rPr>
        <w:t>”</w:t>
      </w:r>
      <w:r w:rsidRPr="00ED5F13">
        <w:rPr>
          <w:rFonts w:eastAsia="Calibri"/>
        </w:rPr>
        <w:t xml:space="preserve">. </w:t>
      </w:r>
      <w:r>
        <w:rPr>
          <w:rFonts w:eastAsia="Calibri"/>
        </w:rPr>
        <w:t xml:space="preserve">Входным параметром всех методов кроме редактирования профиля является только </w:t>
      </w:r>
      <w:proofErr w:type="spellStart"/>
      <w:r>
        <w:rPr>
          <w:rFonts w:eastAsia="Calibri"/>
          <w:lang w:val="en-US"/>
        </w:rPr>
        <w:t>userId</w:t>
      </w:r>
      <w:proofErr w:type="spellEnd"/>
      <w:r w:rsidRPr="00ED5F13">
        <w:rPr>
          <w:rFonts w:eastAsia="Calibri"/>
        </w:rPr>
        <w:t xml:space="preserve"> (</w:t>
      </w:r>
      <w:r>
        <w:rPr>
          <w:rFonts w:eastAsia="Calibri"/>
        </w:rPr>
        <w:t>идентификатор студента пользователя). Названия методов и их входные и выходные параметры:</w:t>
      </w:r>
    </w:p>
    <w:p w14:paraId="0C41C283" w14:textId="4022A4D3" w:rsidR="00ED5F13" w:rsidRDefault="00ED5F13" w:rsidP="00ED5F13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news</w:t>
      </w:r>
      <w:r>
        <w:rPr>
          <w:rFonts w:eastAsia="Calibri"/>
        </w:rPr>
        <w:t xml:space="preserve"> – метод для получения новостей ВУЗа, актуальных для студента.</w:t>
      </w:r>
      <w:r w:rsidR="006C271E">
        <w:rPr>
          <w:rFonts w:eastAsia="Calibri"/>
        </w:rPr>
        <w:t xml:space="preserve"> Выходные данные представлены набором новостей с параметрами вида:</w:t>
      </w:r>
    </w:p>
    <w:p w14:paraId="614FB0C1" w14:textId="74DAD6E9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news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новости;</w:t>
      </w:r>
    </w:p>
    <w:p w14:paraId="751B416F" w14:textId="3AC7069E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title – </w:t>
      </w:r>
      <w:r>
        <w:rPr>
          <w:rFonts w:eastAsia="Calibri"/>
        </w:rPr>
        <w:t>заголовок новости;</w:t>
      </w:r>
    </w:p>
    <w:p w14:paraId="0055BEAF" w14:textId="51653A6D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date – </w:t>
      </w:r>
      <w:r>
        <w:rPr>
          <w:rFonts w:eastAsia="Calibri"/>
        </w:rPr>
        <w:t>дата новости;</w:t>
      </w:r>
    </w:p>
    <w:p w14:paraId="325E25BA" w14:textId="0A73A4CE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text – </w:t>
      </w:r>
      <w:r>
        <w:rPr>
          <w:rFonts w:eastAsia="Calibri"/>
        </w:rPr>
        <w:t>текст новости.</w:t>
      </w:r>
    </w:p>
    <w:p w14:paraId="11862591" w14:textId="71C5F4C9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ubjects</w:t>
      </w:r>
      <w:r w:rsidRPr="006C271E">
        <w:rPr>
          <w:rFonts w:eastAsia="Calibri"/>
        </w:rPr>
        <w:t xml:space="preserve"> </w:t>
      </w:r>
      <w:r>
        <w:rPr>
          <w:rFonts w:eastAsia="Calibri"/>
        </w:rPr>
        <w:t>– метод для получения изучаемых предметов. Выходные данные представлены набором предметов с параметрами вида:</w:t>
      </w:r>
    </w:p>
    <w:p w14:paraId="524CB150" w14:textId="5979A8AE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ubjec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дмета;</w:t>
      </w:r>
    </w:p>
    <w:p w14:paraId="2B4903E3" w14:textId="34ABD241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name – </w:t>
      </w:r>
      <w:r>
        <w:rPr>
          <w:rFonts w:eastAsia="Calibri"/>
        </w:rPr>
        <w:t>наименование предмета;</w:t>
      </w:r>
    </w:p>
    <w:p w14:paraId="3EADE1FA" w14:textId="6BAFBE2B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hort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краткое наименование предмета.</w:t>
      </w:r>
    </w:p>
    <w:p w14:paraId="501F677D" w14:textId="7A1F238C" w:rsidR="006C271E" w:rsidRDefault="006C271E" w:rsidP="006C271E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chedule</w:t>
      </w:r>
      <w:r w:rsidRPr="006C271E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расписания пар. Выходные данные </w:t>
      </w:r>
      <w:r w:rsidR="008F038B">
        <w:rPr>
          <w:rFonts w:eastAsia="Calibri"/>
        </w:rPr>
        <w:t>представлены набором предметов-пар с параметрами вида:</w:t>
      </w:r>
    </w:p>
    <w:p w14:paraId="17A3A7B9" w14:textId="5779DCC5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ubjec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дмета;</w:t>
      </w:r>
    </w:p>
    <w:p w14:paraId="791748EE" w14:textId="66F2EF42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lastRenderedPageBreak/>
        <w:t xml:space="preserve">name – </w:t>
      </w:r>
      <w:r>
        <w:rPr>
          <w:rFonts w:eastAsia="Calibri"/>
        </w:rPr>
        <w:t>наименование предмета;</w:t>
      </w:r>
    </w:p>
    <w:p w14:paraId="10D1B635" w14:textId="7A8D9DB9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location – </w:t>
      </w:r>
      <w:r>
        <w:rPr>
          <w:rFonts w:eastAsia="Calibri"/>
        </w:rPr>
        <w:t>место проведения пары;</w:t>
      </w:r>
    </w:p>
    <w:p w14:paraId="25E8C482" w14:textId="0E8CB1A1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>day</w:t>
      </w:r>
      <w:r w:rsidRPr="008F038B">
        <w:rPr>
          <w:rFonts w:eastAsia="Calibri"/>
        </w:rPr>
        <w:t xml:space="preserve"> – </w:t>
      </w:r>
      <w:r>
        <w:rPr>
          <w:rFonts w:eastAsia="Calibri"/>
        </w:rPr>
        <w:t>день недели проведения пары;</w:t>
      </w:r>
    </w:p>
    <w:p w14:paraId="46871CB1" w14:textId="2DFAAA41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weekLine</w:t>
      </w:r>
      <w:proofErr w:type="spellEnd"/>
      <w:r w:rsidRPr="008F038B">
        <w:rPr>
          <w:rFonts w:eastAsia="Calibri"/>
        </w:rPr>
        <w:t xml:space="preserve"> – </w:t>
      </w:r>
      <w:r>
        <w:rPr>
          <w:rFonts w:eastAsia="Calibri"/>
        </w:rPr>
        <w:t>индикатор означающий под чертой</w:t>
      </w:r>
      <w:r w:rsidRPr="008F038B">
        <w:rPr>
          <w:rFonts w:eastAsia="Calibri"/>
        </w:rPr>
        <w:t>/</w:t>
      </w:r>
      <w:r>
        <w:rPr>
          <w:rFonts w:eastAsia="Calibri"/>
        </w:rPr>
        <w:t>над чертой;</w:t>
      </w:r>
    </w:p>
    <w:p w14:paraId="2E39BB34" w14:textId="37BB774E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affName</w:t>
      </w:r>
      <w:proofErr w:type="spellEnd"/>
      <w:r w:rsidRPr="008F038B">
        <w:rPr>
          <w:rFonts w:eastAsia="Calibri"/>
        </w:rPr>
        <w:t xml:space="preserve"> – </w:t>
      </w:r>
      <w:r>
        <w:rPr>
          <w:rFonts w:eastAsia="Calibri"/>
        </w:rPr>
        <w:t>фамилия и инициалы преподавателя.</w:t>
      </w:r>
    </w:p>
    <w:p w14:paraId="2DDCB9CA" w14:textId="62F6D2AF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group</w:t>
      </w:r>
      <w:r w:rsidRPr="008F038B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списка группы студента. Выходные данные представлены параметром </w:t>
      </w:r>
      <w:proofErr w:type="spellStart"/>
      <w:r>
        <w:rPr>
          <w:rFonts w:eastAsia="Calibri"/>
          <w:lang w:val="en-US"/>
        </w:rPr>
        <w:t>groupName</w:t>
      </w:r>
      <w:proofErr w:type="spellEnd"/>
      <w:r w:rsidRPr="008F038B">
        <w:rPr>
          <w:rFonts w:eastAsia="Calibri"/>
        </w:rPr>
        <w:t xml:space="preserve"> (</w:t>
      </w:r>
      <w:r>
        <w:rPr>
          <w:rFonts w:eastAsia="Calibri"/>
        </w:rPr>
        <w:t>наименование группы) и набором студентов с параметрами вида:</w:t>
      </w:r>
    </w:p>
    <w:p w14:paraId="0E84E032" w14:textId="026948AE" w:rsidR="008F038B" w:rsidRDefault="008F038B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uden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студента;</w:t>
      </w:r>
    </w:p>
    <w:p w14:paraId="1C15E672" w14:textId="1627FFE3" w:rsidR="008F038B" w:rsidRDefault="00D71B6F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>number</w:t>
      </w:r>
      <w:r w:rsidRPr="00D71B6F">
        <w:rPr>
          <w:rFonts w:eastAsia="Calibri"/>
        </w:rPr>
        <w:t xml:space="preserve"> – </w:t>
      </w:r>
      <w:r>
        <w:rPr>
          <w:rFonts w:eastAsia="Calibri"/>
        </w:rPr>
        <w:t>порядковый номер студента в группе;</w:t>
      </w:r>
    </w:p>
    <w:p w14:paraId="1790612A" w14:textId="142F9662" w:rsidR="00D71B6F" w:rsidRDefault="00D71B6F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tudentName</w:t>
      </w:r>
      <w:proofErr w:type="spellEnd"/>
      <w:r w:rsidRPr="00D71B6F">
        <w:rPr>
          <w:rFonts w:eastAsia="Calibri"/>
        </w:rPr>
        <w:t xml:space="preserve"> – </w:t>
      </w:r>
      <w:r>
        <w:rPr>
          <w:rFonts w:eastAsia="Calibri"/>
        </w:rPr>
        <w:t>фамилия и инициалы студента;</w:t>
      </w:r>
    </w:p>
    <w:p w14:paraId="094685E7" w14:textId="377EA1CB" w:rsidR="00D71B6F" w:rsidRDefault="00D71B6F" w:rsidP="008F038B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isHead</w:t>
      </w:r>
      <w:proofErr w:type="spellEnd"/>
      <w:r w:rsidRPr="00D71B6F">
        <w:rPr>
          <w:rFonts w:eastAsia="Calibri"/>
        </w:rPr>
        <w:t xml:space="preserve"> – </w:t>
      </w:r>
      <w:r>
        <w:rPr>
          <w:rFonts w:eastAsia="Calibri"/>
        </w:rPr>
        <w:t>индикатор означающий является ли студент старостой.</w:t>
      </w:r>
    </w:p>
    <w:p w14:paraId="0B24E59F" w14:textId="033B4734" w:rsidR="00D71B6F" w:rsidRDefault="00D71B6F" w:rsidP="00D71B6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edit</w:t>
      </w:r>
      <w:r w:rsidRPr="00D71B6F">
        <w:rPr>
          <w:rFonts w:eastAsia="Calibri"/>
        </w:rPr>
        <w:t>-</w:t>
      </w:r>
      <w:r>
        <w:rPr>
          <w:rFonts w:eastAsia="Calibri"/>
          <w:lang w:val="en-US"/>
        </w:rPr>
        <w:t>profile</w:t>
      </w:r>
      <w:r w:rsidRPr="00D71B6F">
        <w:rPr>
          <w:rFonts w:eastAsia="Calibri"/>
        </w:rPr>
        <w:t xml:space="preserve"> – </w:t>
      </w:r>
      <w:r>
        <w:rPr>
          <w:rFonts w:eastAsia="Calibri"/>
        </w:rPr>
        <w:t>метод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>для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 xml:space="preserve">редактирования личной информации пользователя. Входные и выходные данные метода идентичны выходным данным метода </w:t>
      </w:r>
      <w:r>
        <w:rPr>
          <w:rFonts w:eastAsia="Calibri"/>
          <w:lang w:val="en-US"/>
        </w:rPr>
        <w:t>student</w:t>
      </w:r>
      <w:r w:rsidRPr="00D71B6F">
        <w:rPr>
          <w:rFonts w:eastAsia="Calibri"/>
        </w:rPr>
        <w:t>-</w:t>
      </w:r>
      <w:r>
        <w:rPr>
          <w:rFonts w:eastAsia="Calibri"/>
          <w:lang w:val="en-US"/>
        </w:rPr>
        <w:t>requisites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>в общих методах</w:t>
      </w:r>
      <w:r w:rsidR="0084346C" w:rsidRPr="0084346C">
        <w:rPr>
          <w:rFonts w:eastAsia="Calibri"/>
        </w:rPr>
        <w:t xml:space="preserve"> </w:t>
      </w:r>
      <w:r w:rsidR="0084346C">
        <w:rPr>
          <w:rFonts w:eastAsia="Calibri"/>
          <w:lang w:val="en-US"/>
        </w:rPr>
        <w:t>API</w:t>
      </w:r>
      <w:r>
        <w:rPr>
          <w:rFonts w:eastAsia="Calibri"/>
        </w:rPr>
        <w:t>.</w:t>
      </w:r>
    </w:p>
    <w:p w14:paraId="2F339633" w14:textId="15E2EB02" w:rsidR="00D71B6F" w:rsidRDefault="00D71B6F" w:rsidP="00624019">
      <w:pPr>
        <w:pStyle w:val="a5"/>
        <w:tabs>
          <w:tab w:val="left" w:pos="709"/>
        </w:tabs>
        <w:spacing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r>
        <w:rPr>
          <w:rFonts w:eastAsia="Calibri"/>
        </w:rPr>
        <w:t xml:space="preserve">П.2.3.4. Методы </w:t>
      </w:r>
      <w:r>
        <w:rPr>
          <w:rFonts w:eastAsia="Calibri"/>
          <w:lang w:val="en-US"/>
        </w:rPr>
        <w:t>API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>для преподавательского приложения</w:t>
      </w:r>
    </w:p>
    <w:p w14:paraId="4AFA953A" w14:textId="3BB2E4B6" w:rsidR="008F038B" w:rsidRDefault="00D71B6F" w:rsidP="00D71B6F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Для обращения к методам для студенческого приложения используется следующий адрес:</w:t>
      </w:r>
      <w:r w:rsidRPr="00D9610A">
        <w:rPr>
          <w:rFonts w:eastAsia="Calibri"/>
        </w:rPr>
        <w:t xml:space="preserve"> </w:t>
      </w:r>
      <w:r w:rsidRPr="00F44482">
        <w:rPr>
          <w:rFonts w:eastAsia="Calibri"/>
        </w:rPr>
        <w:t>“</w:t>
      </w:r>
      <w:proofErr w:type="spellStart"/>
      <w:r w:rsidRPr="00EA0742">
        <w:rPr>
          <w:rFonts w:eastAsia="Calibri"/>
          <w:i/>
          <w:iCs/>
        </w:rPr>
        <w:t>http</w:t>
      </w:r>
      <w:proofErr w:type="spellEnd"/>
      <w:r w:rsidRPr="00EA0742">
        <w:rPr>
          <w:rFonts w:eastAsia="Calibri"/>
          <w:i/>
          <w:iCs/>
        </w:rPr>
        <w:t>(</w:t>
      </w:r>
      <w:r>
        <w:rPr>
          <w:rFonts w:eastAsia="Calibri"/>
          <w:i/>
          <w:iCs/>
          <w:lang w:val="en-US"/>
        </w:rPr>
        <w:t>s</w:t>
      </w:r>
      <w:r w:rsidRPr="00EA0742">
        <w:rPr>
          <w:rFonts w:eastAsia="Calibri"/>
          <w:i/>
          <w:iCs/>
        </w:rPr>
        <w:t>):/</w:t>
      </w:r>
      <w:proofErr w:type="gramStart"/>
      <w:r w:rsidRPr="00EA0742">
        <w:rPr>
          <w:rFonts w:eastAsia="Calibri"/>
          <w:i/>
          <w:iCs/>
        </w:rPr>
        <w:t>/{</w:t>
      </w:r>
      <w:proofErr w:type="gramEnd"/>
      <w:r>
        <w:rPr>
          <w:rFonts w:eastAsia="Calibri"/>
          <w:i/>
          <w:iCs/>
        </w:rPr>
        <w:t>адрес сервера</w:t>
      </w:r>
      <w:r w:rsidRPr="00EA0742">
        <w:rPr>
          <w:rFonts w:eastAsia="Calibri"/>
          <w:i/>
          <w:iCs/>
        </w:rPr>
        <w:t>}/</w:t>
      </w:r>
      <w:proofErr w:type="spellStart"/>
      <w:r w:rsidRPr="00EA0742">
        <w:rPr>
          <w:rFonts w:eastAsia="Calibri"/>
          <w:i/>
          <w:iCs/>
        </w:rPr>
        <w:t>api</w:t>
      </w:r>
      <w:proofErr w:type="spellEnd"/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university</w:t>
      </w:r>
      <w:r w:rsidRPr="00EA0742">
        <w:rPr>
          <w:rFonts w:eastAsia="Calibri"/>
          <w:i/>
          <w:iCs/>
        </w:rPr>
        <w:t>/</w:t>
      </w:r>
      <w:r>
        <w:rPr>
          <w:rFonts w:eastAsia="Calibri"/>
          <w:i/>
          <w:iCs/>
          <w:lang w:val="en-US"/>
        </w:rPr>
        <w:t>staff</w:t>
      </w:r>
      <w:r w:rsidRPr="00D9610A">
        <w:rPr>
          <w:rFonts w:eastAsia="Calibri"/>
          <w:i/>
          <w:iCs/>
        </w:rPr>
        <w:t>/{</w:t>
      </w:r>
      <w:r>
        <w:rPr>
          <w:rFonts w:eastAsia="Calibri"/>
          <w:i/>
          <w:iCs/>
        </w:rPr>
        <w:t>название метода</w:t>
      </w:r>
      <w:r w:rsidRPr="00D9610A">
        <w:rPr>
          <w:rFonts w:eastAsia="Calibri"/>
          <w:i/>
          <w:iCs/>
        </w:rPr>
        <w:t>}</w:t>
      </w:r>
      <w:r w:rsidRPr="00EA0742">
        <w:rPr>
          <w:rFonts w:eastAsia="Calibri"/>
          <w:i/>
          <w:iCs/>
        </w:rPr>
        <w:t>”</w:t>
      </w:r>
      <w:r w:rsidRPr="00ED5F13">
        <w:rPr>
          <w:rFonts w:eastAsia="Calibri"/>
        </w:rPr>
        <w:t>.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>Названия методов и их входные и выходные параметры:</w:t>
      </w:r>
    </w:p>
    <w:p w14:paraId="58FCDD1A" w14:textId="7C24887A" w:rsidR="00D71B6F" w:rsidRDefault="00D71B6F" w:rsidP="00D71B6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news</w:t>
      </w:r>
      <w:r w:rsidR="00B4359F" w:rsidRPr="00B4359F">
        <w:rPr>
          <w:rFonts w:eastAsia="Calibri"/>
        </w:rPr>
        <w:t xml:space="preserve"> </w:t>
      </w:r>
      <w:r w:rsidR="00B4359F">
        <w:rPr>
          <w:rFonts w:eastAsia="Calibri"/>
        </w:rPr>
        <w:t>–</w:t>
      </w:r>
      <w:r w:rsidR="00B4359F" w:rsidRPr="00B4359F">
        <w:rPr>
          <w:rFonts w:eastAsia="Calibri"/>
        </w:rPr>
        <w:t xml:space="preserve"> </w:t>
      </w:r>
      <w:r w:rsidR="00B4359F">
        <w:rPr>
          <w:rFonts w:eastAsia="Calibri"/>
        </w:rPr>
        <w:t>метод для получения новостей ВУЗа, актуальных для преподавателя. Выходные данные идентичны</w:t>
      </w:r>
      <w:r w:rsidR="00B4359F" w:rsidRPr="00B4359F">
        <w:rPr>
          <w:rFonts w:eastAsia="Calibri"/>
        </w:rPr>
        <w:t xml:space="preserve"> </w:t>
      </w:r>
      <w:r w:rsidR="00B4359F">
        <w:rPr>
          <w:rFonts w:eastAsia="Calibri"/>
        </w:rPr>
        <w:t xml:space="preserve">выходным данным метода </w:t>
      </w:r>
      <w:r w:rsidR="00B4359F">
        <w:rPr>
          <w:rFonts w:eastAsia="Calibri"/>
          <w:lang w:val="en-US"/>
        </w:rPr>
        <w:t>news</w:t>
      </w:r>
      <w:r w:rsidR="00B4359F" w:rsidRPr="00B4359F">
        <w:rPr>
          <w:rFonts w:eastAsia="Calibri"/>
        </w:rPr>
        <w:t xml:space="preserve"> </w:t>
      </w:r>
      <w:r w:rsidR="00B4359F">
        <w:rPr>
          <w:rFonts w:eastAsia="Calibri"/>
        </w:rPr>
        <w:t xml:space="preserve">из </w:t>
      </w:r>
      <w:r w:rsidR="00B4359F">
        <w:rPr>
          <w:rFonts w:eastAsia="Calibri"/>
          <w:lang w:val="en-US"/>
        </w:rPr>
        <w:t>API</w:t>
      </w:r>
      <w:r w:rsidR="00B4359F" w:rsidRPr="00B4359F">
        <w:rPr>
          <w:rFonts w:eastAsia="Calibri"/>
        </w:rPr>
        <w:t xml:space="preserve"> </w:t>
      </w:r>
      <w:r w:rsidR="00B4359F">
        <w:rPr>
          <w:rFonts w:eastAsia="Calibri"/>
        </w:rPr>
        <w:t xml:space="preserve">студенческого приложения. Входные данные: </w:t>
      </w:r>
      <w:proofErr w:type="spellStart"/>
      <w:r w:rsidR="00B4359F">
        <w:rPr>
          <w:rFonts w:eastAsia="Calibri"/>
          <w:lang w:val="en-US"/>
        </w:rPr>
        <w:t>userId</w:t>
      </w:r>
      <w:proofErr w:type="spellEnd"/>
      <w:r w:rsidR="00B4359F">
        <w:rPr>
          <w:rFonts w:eastAsia="Calibri"/>
          <w:lang w:val="en-US"/>
        </w:rPr>
        <w:t xml:space="preserve"> – </w:t>
      </w:r>
      <w:r w:rsidR="00B4359F">
        <w:rPr>
          <w:rFonts w:eastAsia="Calibri"/>
        </w:rPr>
        <w:t>идентификатор преподавателя пользователя</w:t>
      </w:r>
      <w:r w:rsidR="00B4359F">
        <w:rPr>
          <w:rFonts w:eastAsia="Calibri"/>
          <w:lang w:val="en-US"/>
        </w:rPr>
        <w:t>;</w:t>
      </w:r>
    </w:p>
    <w:p w14:paraId="36D3BADA" w14:textId="22FBE5AF" w:rsidR="00B4359F" w:rsidRDefault="00B4359F" w:rsidP="00D71B6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groups</w:t>
      </w:r>
      <w:r w:rsidRPr="00B4359F">
        <w:rPr>
          <w:rFonts w:eastAsia="Calibri"/>
        </w:rPr>
        <w:t xml:space="preserve"> </w:t>
      </w:r>
      <w:r>
        <w:rPr>
          <w:rFonts w:eastAsia="Calibri"/>
        </w:rPr>
        <w:t xml:space="preserve">– метод для получения списка обучаемых преподавателем групп студентов. Входные данные: </w:t>
      </w:r>
      <w:proofErr w:type="spellStart"/>
      <w:r>
        <w:rPr>
          <w:rFonts w:eastAsia="Calibri"/>
          <w:lang w:val="en-US"/>
        </w:rPr>
        <w:t>userId</w:t>
      </w:r>
      <w:proofErr w:type="spellEnd"/>
      <w:r w:rsidRPr="00B4359F">
        <w:rPr>
          <w:rFonts w:eastAsia="Calibri"/>
        </w:rPr>
        <w:t xml:space="preserve"> – </w:t>
      </w:r>
      <w:r>
        <w:rPr>
          <w:rFonts w:eastAsia="Calibri"/>
        </w:rPr>
        <w:t>идентификатор преподавателя пользователя. Выходные данные представлены набором групп с параметрами вида:</w:t>
      </w:r>
    </w:p>
    <w:p w14:paraId="34A7337B" w14:textId="380AB9D6" w:rsidR="00B4359F" w:rsidRDefault="00B4359F" w:rsidP="00B4359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group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группы;</w:t>
      </w:r>
    </w:p>
    <w:p w14:paraId="0E881DD0" w14:textId="5464C930" w:rsidR="00B4359F" w:rsidRDefault="00B4359F" w:rsidP="00B4359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groupName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наименование группы.</w:t>
      </w:r>
    </w:p>
    <w:p w14:paraId="0963DD5F" w14:textId="6E64ECA5" w:rsidR="00D378C8" w:rsidRPr="00B4359F" w:rsidRDefault="00B4359F" w:rsidP="00B4359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group</w:t>
      </w:r>
      <w:r w:rsidRPr="00B4359F">
        <w:rPr>
          <w:rFonts w:eastAsia="Calibri"/>
        </w:rPr>
        <w:t xml:space="preserve"> </w:t>
      </w:r>
      <w:r>
        <w:rPr>
          <w:rFonts w:eastAsia="Calibri"/>
        </w:rPr>
        <w:t xml:space="preserve">– метод для получения списка студентов группы. Входные параметры: </w:t>
      </w:r>
      <w:proofErr w:type="spellStart"/>
      <w:r>
        <w:rPr>
          <w:rFonts w:eastAsia="Calibri"/>
          <w:lang w:val="en-US"/>
        </w:rPr>
        <w:t>groupId</w:t>
      </w:r>
      <w:proofErr w:type="spellEnd"/>
      <w:r w:rsidRPr="00B4359F">
        <w:rPr>
          <w:rFonts w:eastAsia="Calibri"/>
        </w:rPr>
        <w:t xml:space="preserve"> – </w:t>
      </w:r>
      <w:r>
        <w:rPr>
          <w:rFonts w:eastAsia="Calibri"/>
        </w:rPr>
        <w:t xml:space="preserve">идентификатор группы. Выходные данные идентичны методу </w:t>
      </w:r>
      <w:r>
        <w:rPr>
          <w:rFonts w:eastAsia="Calibri"/>
          <w:lang w:val="en-US"/>
        </w:rPr>
        <w:t xml:space="preserve">group API </w:t>
      </w:r>
      <w:r>
        <w:rPr>
          <w:rFonts w:eastAsia="Calibri"/>
        </w:rPr>
        <w:t>студенческого приложения</w:t>
      </w:r>
      <w:r>
        <w:rPr>
          <w:rFonts w:eastAsia="Calibri"/>
          <w:lang w:val="en-US"/>
        </w:rPr>
        <w:t>;</w:t>
      </w:r>
    </w:p>
    <w:p w14:paraId="30D76789" w14:textId="1EFEE00C" w:rsidR="00B4359F" w:rsidRDefault="0084346C" w:rsidP="00B4359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subjects</w:t>
      </w:r>
      <w:r w:rsidRPr="0084346C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преподаваемых в группе предметов. Входные параметры: </w:t>
      </w:r>
      <w:proofErr w:type="spellStart"/>
      <w:r>
        <w:rPr>
          <w:rFonts w:eastAsia="Calibri"/>
          <w:lang w:val="en-US"/>
        </w:rPr>
        <w:t>groupId</w:t>
      </w:r>
      <w:proofErr w:type="spellEnd"/>
      <w:r w:rsidRPr="00B4359F">
        <w:rPr>
          <w:rFonts w:eastAsia="Calibri"/>
        </w:rPr>
        <w:t xml:space="preserve"> – </w:t>
      </w:r>
      <w:r>
        <w:rPr>
          <w:rFonts w:eastAsia="Calibri"/>
        </w:rPr>
        <w:t xml:space="preserve">идентификатор группы. Выходные параметры идентичны методу </w:t>
      </w:r>
      <w:r>
        <w:rPr>
          <w:rFonts w:eastAsia="Calibri"/>
          <w:lang w:val="en-US"/>
        </w:rPr>
        <w:t>subjects</w:t>
      </w:r>
      <w:r w:rsidRPr="000221DA">
        <w:rPr>
          <w:rFonts w:eastAsia="Calibri"/>
        </w:rPr>
        <w:t xml:space="preserve"> </w:t>
      </w:r>
      <w:r>
        <w:rPr>
          <w:rFonts w:eastAsia="Calibri"/>
          <w:lang w:val="en-US"/>
        </w:rPr>
        <w:t>API</w:t>
      </w:r>
      <w:r w:rsidRPr="000221DA">
        <w:rPr>
          <w:rFonts w:eastAsia="Calibri"/>
        </w:rPr>
        <w:t xml:space="preserve"> </w:t>
      </w:r>
      <w:r>
        <w:rPr>
          <w:rFonts w:eastAsia="Calibri"/>
        </w:rPr>
        <w:t>студенческого приложения;</w:t>
      </w:r>
    </w:p>
    <w:p w14:paraId="32E600BB" w14:textId="2C0174C4" w:rsidR="0084346C" w:rsidRPr="00B4359F" w:rsidRDefault="0084346C" w:rsidP="00B4359F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lastRenderedPageBreak/>
        <w:t>schedule</w:t>
      </w:r>
      <w:r w:rsidRPr="0084346C">
        <w:rPr>
          <w:rFonts w:eastAsia="Calibri"/>
        </w:rPr>
        <w:t xml:space="preserve"> – </w:t>
      </w:r>
      <w:r>
        <w:rPr>
          <w:rFonts w:eastAsia="Calibri"/>
        </w:rPr>
        <w:t xml:space="preserve">метод для получения расписания преподавателя. Входные данные: </w:t>
      </w:r>
      <w:proofErr w:type="spellStart"/>
      <w:r>
        <w:rPr>
          <w:rFonts w:eastAsia="Calibri"/>
          <w:lang w:val="en-US"/>
        </w:rPr>
        <w:t>userId</w:t>
      </w:r>
      <w:proofErr w:type="spellEnd"/>
      <w:r w:rsidRPr="0084346C">
        <w:rPr>
          <w:rFonts w:eastAsia="Calibri"/>
        </w:rPr>
        <w:t xml:space="preserve"> – </w:t>
      </w:r>
      <w:r>
        <w:rPr>
          <w:rFonts w:eastAsia="Calibri"/>
        </w:rPr>
        <w:t xml:space="preserve">идентификатор преподавателя пользователя. Выходные данные представлены набором предметов-пар с параметрами вида: </w:t>
      </w:r>
    </w:p>
    <w:p w14:paraId="730C809D" w14:textId="77777777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subjectId</w:t>
      </w:r>
      <w:proofErr w:type="spellEnd"/>
      <w:r>
        <w:rPr>
          <w:rFonts w:eastAsia="Calibri"/>
          <w:lang w:val="en-US"/>
        </w:rPr>
        <w:t xml:space="preserve"> – </w:t>
      </w:r>
      <w:r>
        <w:rPr>
          <w:rFonts w:eastAsia="Calibri"/>
        </w:rPr>
        <w:t>идентификатор предмета;</w:t>
      </w:r>
    </w:p>
    <w:p w14:paraId="41AEF927" w14:textId="77777777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name – </w:t>
      </w:r>
      <w:r>
        <w:rPr>
          <w:rFonts w:eastAsia="Calibri"/>
        </w:rPr>
        <w:t>наименование предмета;</w:t>
      </w:r>
    </w:p>
    <w:p w14:paraId="70991938" w14:textId="77777777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 xml:space="preserve">location – </w:t>
      </w:r>
      <w:r>
        <w:rPr>
          <w:rFonts w:eastAsia="Calibri"/>
        </w:rPr>
        <w:t>место проведения пары;</w:t>
      </w:r>
    </w:p>
    <w:p w14:paraId="3C696132" w14:textId="77777777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  <w:lang w:val="en-US"/>
        </w:rPr>
        <w:t>day</w:t>
      </w:r>
      <w:r w:rsidRPr="008F038B">
        <w:rPr>
          <w:rFonts w:eastAsia="Calibri"/>
        </w:rPr>
        <w:t xml:space="preserve"> – </w:t>
      </w:r>
      <w:r>
        <w:rPr>
          <w:rFonts w:eastAsia="Calibri"/>
        </w:rPr>
        <w:t>день недели проведения пары;</w:t>
      </w:r>
    </w:p>
    <w:p w14:paraId="31C28BB7" w14:textId="77777777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weekLine</w:t>
      </w:r>
      <w:proofErr w:type="spellEnd"/>
      <w:r w:rsidRPr="008F038B">
        <w:rPr>
          <w:rFonts w:eastAsia="Calibri"/>
        </w:rPr>
        <w:t xml:space="preserve"> – </w:t>
      </w:r>
      <w:r>
        <w:rPr>
          <w:rFonts w:eastAsia="Calibri"/>
        </w:rPr>
        <w:t>индикатор означающий под чертой</w:t>
      </w:r>
      <w:r w:rsidRPr="008F038B">
        <w:rPr>
          <w:rFonts w:eastAsia="Calibri"/>
        </w:rPr>
        <w:t>/</w:t>
      </w:r>
      <w:r>
        <w:rPr>
          <w:rFonts w:eastAsia="Calibri"/>
        </w:rPr>
        <w:t>над чертой;</w:t>
      </w:r>
    </w:p>
    <w:p w14:paraId="0F76A913" w14:textId="08981CA3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proofErr w:type="spellStart"/>
      <w:r>
        <w:rPr>
          <w:rFonts w:eastAsia="Calibri"/>
          <w:lang w:val="en-US"/>
        </w:rPr>
        <w:t>groupName</w:t>
      </w:r>
      <w:proofErr w:type="spellEnd"/>
      <w:r w:rsidRPr="008F038B">
        <w:rPr>
          <w:rFonts w:eastAsia="Calibri"/>
        </w:rPr>
        <w:t xml:space="preserve"> – </w:t>
      </w:r>
      <w:r>
        <w:rPr>
          <w:rFonts w:eastAsia="Calibri"/>
        </w:rPr>
        <w:t>наименование группы студентов.</w:t>
      </w:r>
    </w:p>
    <w:p w14:paraId="4E8F42B9" w14:textId="6436F480" w:rsidR="0084346C" w:rsidRDefault="0084346C" w:rsidP="0084346C">
      <w:pPr>
        <w:pStyle w:val="a5"/>
        <w:numPr>
          <w:ilvl w:val="0"/>
          <w:numId w:val="37"/>
        </w:numPr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  <w:lang w:val="en-US"/>
        </w:rPr>
        <w:t>edit</w:t>
      </w:r>
      <w:r w:rsidRPr="0084346C">
        <w:rPr>
          <w:rFonts w:eastAsia="Calibri"/>
        </w:rPr>
        <w:t>-</w:t>
      </w:r>
      <w:r>
        <w:rPr>
          <w:rFonts w:eastAsia="Calibri"/>
          <w:lang w:val="en-US"/>
        </w:rPr>
        <w:t>profile</w:t>
      </w:r>
      <w:r w:rsidRPr="0084346C">
        <w:rPr>
          <w:rFonts w:eastAsia="Calibri"/>
        </w:rPr>
        <w:t xml:space="preserve"> </w:t>
      </w:r>
      <w:r w:rsidRPr="00D71B6F">
        <w:rPr>
          <w:rFonts w:eastAsia="Calibri"/>
        </w:rPr>
        <w:t xml:space="preserve">– </w:t>
      </w:r>
      <w:r>
        <w:rPr>
          <w:rFonts w:eastAsia="Calibri"/>
        </w:rPr>
        <w:t>метод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>для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 xml:space="preserve">редактирования личной информации пользователя. Входные и выходные данные метода идентичны выходным данным метода </w:t>
      </w:r>
      <w:r>
        <w:rPr>
          <w:rFonts w:eastAsia="Calibri"/>
          <w:lang w:val="en-US"/>
        </w:rPr>
        <w:t>staff</w:t>
      </w:r>
      <w:r w:rsidRPr="00D71B6F">
        <w:rPr>
          <w:rFonts w:eastAsia="Calibri"/>
        </w:rPr>
        <w:t>-</w:t>
      </w:r>
      <w:r>
        <w:rPr>
          <w:rFonts w:eastAsia="Calibri"/>
          <w:lang w:val="en-US"/>
        </w:rPr>
        <w:t>requisites</w:t>
      </w:r>
      <w:r w:rsidRPr="00D71B6F">
        <w:rPr>
          <w:rFonts w:eastAsia="Calibri"/>
        </w:rPr>
        <w:t xml:space="preserve"> </w:t>
      </w:r>
      <w:r>
        <w:rPr>
          <w:rFonts w:eastAsia="Calibri"/>
        </w:rPr>
        <w:t xml:space="preserve">в общих методах </w:t>
      </w:r>
      <w:r>
        <w:rPr>
          <w:rFonts w:eastAsia="Calibri"/>
          <w:lang w:val="en-US"/>
        </w:rPr>
        <w:t>API</w:t>
      </w:r>
      <w:r>
        <w:rPr>
          <w:rFonts w:eastAsia="Calibri"/>
        </w:rPr>
        <w:t>.</w:t>
      </w:r>
    </w:p>
    <w:p w14:paraId="78348177" w14:textId="429BCF06" w:rsidR="00D9610A" w:rsidRDefault="00BB7669" w:rsidP="00D9610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П.2.3.5. Разработанная часть студенческого приложения</w:t>
      </w:r>
    </w:p>
    <w:p w14:paraId="6E61E36E" w14:textId="1693D394" w:rsidR="00BB7669" w:rsidRDefault="006C4394" w:rsidP="00D9610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Пример э</w:t>
      </w:r>
      <w:r w:rsidR="00BB7669">
        <w:rPr>
          <w:rFonts w:eastAsia="Calibri"/>
        </w:rPr>
        <w:t>кранн</w:t>
      </w:r>
      <w:r>
        <w:rPr>
          <w:rFonts w:eastAsia="Calibri"/>
        </w:rPr>
        <w:t>ой</w:t>
      </w:r>
      <w:r w:rsidR="00BB7669">
        <w:rPr>
          <w:rFonts w:eastAsia="Calibri"/>
        </w:rPr>
        <w:t xml:space="preserve"> форм</w:t>
      </w:r>
      <w:r>
        <w:rPr>
          <w:rFonts w:eastAsia="Calibri"/>
        </w:rPr>
        <w:t>ы</w:t>
      </w:r>
      <w:r w:rsidR="00BB7669">
        <w:rPr>
          <w:rFonts w:eastAsia="Calibri"/>
        </w:rPr>
        <w:t xml:space="preserve"> приложения, показывающ</w:t>
      </w:r>
      <w:r>
        <w:rPr>
          <w:rFonts w:eastAsia="Calibri"/>
        </w:rPr>
        <w:t>ей</w:t>
      </w:r>
      <w:r w:rsidR="00BB7669">
        <w:rPr>
          <w:rFonts w:eastAsia="Calibri"/>
        </w:rPr>
        <w:t xml:space="preserve"> профиль студента и использующ</w:t>
      </w:r>
      <w:r>
        <w:rPr>
          <w:rFonts w:eastAsia="Calibri"/>
        </w:rPr>
        <w:t>ей</w:t>
      </w:r>
      <w:r w:rsidR="00BB7669">
        <w:rPr>
          <w:rFonts w:eastAsia="Calibri"/>
        </w:rPr>
        <w:t xml:space="preserve"> метод общего </w:t>
      </w:r>
      <w:r w:rsidR="00BB7669">
        <w:rPr>
          <w:rFonts w:eastAsia="Calibri"/>
          <w:lang w:val="en-US"/>
        </w:rPr>
        <w:t>API</w:t>
      </w:r>
      <w:r w:rsidR="00BB7669" w:rsidRPr="00BB7669">
        <w:rPr>
          <w:rFonts w:eastAsia="Calibri"/>
        </w:rPr>
        <w:t xml:space="preserve"> </w:t>
      </w:r>
      <w:r w:rsidR="00BB7669">
        <w:rPr>
          <w:rFonts w:eastAsia="Calibri"/>
        </w:rPr>
        <w:t xml:space="preserve">– </w:t>
      </w:r>
      <w:r w:rsidR="00BB7669">
        <w:rPr>
          <w:rFonts w:eastAsia="Calibri"/>
          <w:lang w:val="en-US"/>
        </w:rPr>
        <w:t>student</w:t>
      </w:r>
      <w:r w:rsidR="00BB7669" w:rsidRPr="00BB7669">
        <w:rPr>
          <w:rFonts w:eastAsia="Calibri"/>
        </w:rPr>
        <w:t>-</w:t>
      </w:r>
      <w:r w:rsidR="00BB7669">
        <w:rPr>
          <w:rFonts w:eastAsia="Calibri"/>
          <w:lang w:val="en-US"/>
        </w:rPr>
        <w:t>requisites</w:t>
      </w:r>
      <w:r w:rsidR="00BB7669">
        <w:rPr>
          <w:rFonts w:eastAsia="Calibri"/>
        </w:rPr>
        <w:t xml:space="preserve"> представлен на рисунке П.2.3.</w:t>
      </w:r>
    </w:p>
    <w:p w14:paraId="220C19C2" w14:textId="450BFAA6" w:rsidR="00BB7669" w:rsidRDefault="00BB7669" w:rsidP="00BB7669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Профиль студента</w:t>
      </w:r>
    </w:p>
    <w:p w14:paraId="779B7DD4" w14:textId="30E722DB" w:rsidR="00BB7669" w:rsidRDefault="00BB7669" w:rsidP="00BB7669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06570">
        <w:rPr>
          <w:noProof/>
        </w:rPr>
        <w:drawing>
          <wp:inline distT="0" distB="0" distL="0" distR="0" wp14:anchorId="6F1263F6" wp14:editId="5D661958">
            <wp:extent cx="2661463" cy="4238625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71149" cy="425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0F5E4" w14:textId="69EE172B" w:rsidR="00BB7669" w:rsidRDefault="00BB7669" w:rsidP="00BB7669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П.2.3</w:t>
      </w:r>
    </w:p>
    <w:p w14:paraId="22E5A47A" w14:textId="5EE3933E" w:rsidR="006C4394" w:rsidRDefault="006C4394" w:rsidP="00BB7669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5B9490D5" w14:textId="06FD33FD" w:rsidR="006C4394" w:rsidRDefault="006C4394" w:rsidP="006C439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lastRenderedPageBreak/>
        <w:t xml:space="preserve">Пример экранной формы приложения, отображающей список изучаемых студентом предметов и использующей метод студенческого </w:t>
      </w:r>
      <w:r>
        <w:rPr>
          <w:rFonts w:eastAsia="Calibri"/>
          <w:lang w:val="en-US"/>
        </w:rPr>
        <w:t>API</w:t>
      </w:r>
      <w:r w:rsidRPr="006C4394">
        <w:rPr>
          <w:rFonts w:eastAsia="Calibri"/>
        </w:rPr>
        <w:t xml:space="preserve"> </w:t>
      </w:r>
      <w:r>
        <w:rPr>
          <w:rFonts w:eastAsia="Calibri"/>
        </w:rPr>
        <w:t xml:space="preserve">– </w:t>
      </w:r>
      <w:r>
        <w:rPr>
          <w:rFonts w:eastAsia="Calibri"/>
          <w:lang w:val="en-US"/>
        </w:rPr>
        <w:t>subjects</w:t>
      </w:r>
      <w:r w:rsidRPr="006C4394">
        <w:rPr>
          <w:rFonts w:eastAsia="Calibri"/>
        </w:rPr>
        <w:t xml:space="preserve"> </w:t>
      </w:r>
      <w:r>
        <w:rPr>
          <w:rFonts w:eastAsia="Calibri"/>
        </w:rPr>
        <w:t>представлен на рисунке П.2.4.</w:t>
      </w:r>
    </w:p>
    <w:p w14:paraId="3AC02775" w14:textId="39DCEB08" w:rsid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Список предметов</w:t>
      </w:r>
    </w:p>
    <w:p w14:paraId="6B317230" w14:textId="4C17DBAB" w:rsid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Times New Roman"/>
          <w:noProof/>
          <w:sz w:val="28"/>
          <w:szCs w:val="28"/>
        </w:rPr>
        <w:drawing>
          <wp:inline distT="0" distB="0" distL="0" distR="0" wp14:anchorId="52654B2E" wp14:editId="1A608A15">
            <wp:extent cx="2533650" cy="398529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111111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1533" cy="4029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313C0" w14:textId="2455068A" w:rsid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П.2.4</w:t>
      </w:r>
    </w:p>
    <w:p w14:paraId="6CE894DA" w14:textId="049DFE08" w:rsidR="006C4394" w:rsidRDefault="006C4394" w:rsidP="006C4394">
      <w:pPr>
        <w:tabs>
          <w:tab w:val="left" w:pos="709"/>
        </w:tabs>
        <w:spacing w:after="0" w:line="360" w:lineRule="auto"/>
        <w:rPr>
          <w:rFonts w:eastAsia="Calibri"/>
        </w:rPr>
      </w:pPr>
    </w:p>
    <w:p w14:paraId="3C272770" w14:textId="351A8108" w:rsidR="006C4394" w:rsidRDefault="006C4394" w:rsidP="006C4394">
      <w:pPr>
        <w:tabs>
          <w:tab w:val="left" w:pos="709"/>
        </w:tabs>
        <w:spacing w:after="0" w:line="360" w:lineRule="auto"/>
        <w:ind w:firstLine="851"/>
        <w:rPr>
          <w:rFonts w:eastAsia="Calibri"/>
        </w:rPr>
      </w:pPr>
      <w:r>
        <w:rPr>
          <w:rFonts w:eastAsia="Calibri"/>
        </w:rPr>
        <w:t xml:space="preserve">Пример экранной формы приложения, показывающей список новостей ВУЗа для студента и использующей метод </w:t>
      </w:r>
      <w:r>
        <w:rPr>
          <w:rFonts w:eastAsia="Calibri"/>
          <w:lang w:val="en-US"/>
        </w:rPr>
        <w:t>news</w:t>
      </w:r>
      <w:r w:rsidRPr="006C4394">
        <w:rPr>
          <w:rFonts w:eastAsia="Calibri"/>
        </w:rPr>
        <w:t xml:space="preserve"> </w:t>
      </w:r>
      <w:r>
        <w:rPr>
          <w:rFonts w:eastAsia="Calibri"/>
        </w:rPr>
        <w:t xml:space="preserve">студенческого </w:t>
      </w:r>
      <w:r>
        <w:rPr>
          <w:rFonts w:eastAsia="Calibri"/>
          <w:lang w:val="en-US"/>
        </w:rPr>
        <w:t>API</w:t>
      </w:r>
      <w:r w:rsidRPr="006C4394">
        <w:rPr>
          <w:rFonts w:eastAsia="Calibri"/>
        </w:rPr>
        <w:t xml:space="preserve"> </w:t>
      </w:r>
      <w:r>
        <w:rPr>
          <w:rFonts w:eastAsia="Calibri"/>
        </w:rPr>
        <w:t>представлен на рисунке П.2.5.</w:t>
      </w:r>
    </w:p>
    <w:p w14:paraId="289DF19B" w14:textId="77777777" w:rsidR="003B57F9" w:rsidRDefault="003B57F9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B858033" w14:textId="33C85CD4" w:rsid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lastRenderedPageBreak/>
        <w:t>Список новостей</w:t>
      </w:r>
    </w:p>
    <w:p w14:paraId="4654E6AD" w14:textId="24AEF8D7" w:rsid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noProof/>
        </w:rPr>
        <w:drawing>
          <wp:inline distT="0" distB="0" distL="0" distR="0" wp14:anchorId="5DD850CC" wp14:editId="29EDD91D">
            <wp:extent cx="2914650" cy="452084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222222222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397" cy="4539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D18A2" w14:textId="0F3B7C4D" w:rsidR="006C4394" w:rsidRPr="006C4394" w:rsidRDefault="006C4394" w:rsidP="006C439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П.2.5</w:t>
      </w:r>
    </w:p>
    <w:sectPr w:rsidR="006C4394" w:rsidRPr="006C4394" w:rsidSect="003B57F9">
      <w:headerReference w:type="default" r:id="rId44"/>
      <w:footerReference w:type="default" r:id="rId45"/>
      <w:pgSz w:w="11906" w:h="16838" w:code="9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5F492D" w14:textId="77777777" w:rsidR="00894C24" w:rsidRDefault="00894C24">
      <w:pPr>
        <w:spacing w:after="0" w:line="240" w:lineRule="auto"/>
      </w:pPr>
      <w:r>
        <w:separator/>
      </w:r>
    </w:p>
  </w:endnote>
  <w:endnote w:type="continuationSeparator" w:id="0">
    <w:p w14:paraId="35ADFE25" w14:textId="77777777" w:rsidR="00894C24" w:rsidRDefault="00894C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AE2B30" w:rsidRDefault="00AE2B30">
    <w:pPr>
      <w:pStyle w:val="a9"/>
      <w:jc w:val="right"/>
    </w:pPr>
  </w:p>
  <w:p w14:paraId="3A17F0CB" w14:textId="77777777" w:rsidR="00AE2B30" w:rsidRDefault="00AE2B3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DCF151" w14:textId="77777777" w:rsidR="00894C24" w:rsidRDefault="00894C24">
      <w:pPr>
        <w:spacing w:after="0" w:line="240" w:lineRule="auto"/>
      </w:pPr>
      <w:r>
        <w:separator/>
      </w:r>
    </w:p>
  </w:footnote>
  <w:footnote w:type="continuationSeparator" w:id="0">
    <w:p w14:paraId="4A4250DD" w14:textId="77777777" w:rsidR="00894C24" w:rsidRDefault="00894C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4F945553" w14:textId="77777777" w:rsidR="00AE2B30" w:rsidRPr="00E06067" w:rsidRDefault="00AE2B30">
        <w:pPr>
          <w:pStyle w:val="a7"/>
          <w:jc w:val="right"/>
          <w:rPr>
            <w:sz w:val="28"/>
            <w:szCs w:val="28"/>
          </w:rPr>
        </w:pPr>
        <w:r w:rsidRPr="00E06067">
          <w:rPr>
            <w:sz w:val="28"/>
            <w:szCs w:val="28"/>
          </w:rPr>
          <w:fldChar w:fldCharType="begin"/>
        </w:r>
        <w:r w:rsidRPr="00E06067">
          <w:rPr>
            <w:sz w:val="28"/>
            <w:szCs w:val="28"/>
          </w:rPr>
          <w:instrText>PAGE   \* MERGEFORMAT</w:instrText>
        </w:r>
        <w:r w:rsidRPr="00E06067">
          <w:rPr>
            <w:sz w:val="28"/>
            <w:szCs w:val="28"/>
          </w:rPr>
          <w:fldChar w:fldCharType="separate"/>
        </w:r>
        <w:r w:rsidRPr="00E06067">
          <w:rPr>
            <w:sz w:val="28"/>
            <w:szCs w:val="28"/>
          </w:rPr>
          <w:t>2</w:t>
        </w:r>
        <w:r w:rsidRPr="00E06067">
          <w:rPr>
            <w:sz w:val="28"/>
            <w:szCs w:val="28"/>
          </w:rPr>
          <w:fldChar w:fldCharType="end"/>
        </w:r>
      </w:p>
    </w:sdtContent>
  </w:sdt>
  <w:p w14:paraId="089A3C14" w14:textId="77777777" w:rsidR="00AE2B30" w:rsidRDefault="00AE2B30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E730774"/>
    <w:multiLevelType w:val="hybridMultilevel"/>
    <w:tmpl w:val="30A4737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0193A9B"/>
    <w:multiLevelType w:val="multilevel"/>
    <w:tmpl w:val="CDD6FFF4"/>
    <w:lvl w:ilvl="0">
      <w:start w:val="1"/>
      <w:numFmt w:val="bullet"/>
      <w:pStyle w:val="a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4" w15:restartNumberingAfterBreak="0">
    <w:nsid w:val="1109416C"/>
    <w:multiLevelType w:val="hybridMultilevel"/>
    <w:tmpl w:val="2AE2A744"/>
    <w:lvl w:ilvl="0" w:tplc="67D8634E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7" w15:restartNumberingAfterBreak="0">
    <w:nsid w:val="16E3284D"/>
    <w:multiLevelType w:val="hybridMultilevel"/>
    <w:tmpl w:val="2EE0B510"/>
    <w:lvl w:ilvl="0" w:tplc="67D8634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7E278E6"/>
    <w:multiLevelType w:val="hybridMultilevel"/>
    <w:tmpl w:val="16E0CD9C"/>
    <w:lvl w:ilvl="0" w:tplc="43BA84B8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1DD94E67"/>
    <w:multiLevelType w:val="hybridMultilevel"/>
    <w:tmpl w:val="EF5423EC"/>
    <w:lvl w:ilvl="0" w:tplc="378EAF76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5C53D13"/>
    <w:multiLevelType w:val="hybridMultilevel"/>
    <w:tmpl w:val="741A71EA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F95211B"/>
    <w:multiLevelType w:val="hybridMultilevel"/>
    <w:tmpl w:val="672A3C18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1C057B"/>
    <w:multiLevelType w:val="hybridMultilevel"/>
    <w:tmpl w:val="E88CD54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DE33ABF"/>
    <w:multiLevelType w:val="hybridMultilevel"/>
    <w:tmpl w:val="4D74C5E4"/>
    <w:lvl w:ilvl="0" w:tplc="58C61330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E316BC6"/>
    <w:multiLevelType w:val="hybridMultilevel"/>
    <w:tmpl w:val="0FAA353E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CF2AEE"/>
    <w:multiLevelType w:val="hybridMultilevel"/>
    <w:tmpl w:val="EF74BEE4"/>
    <w:lvl w:ilvl="0" w:tplc="58C61330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4" w15:restartNumberingAfterBreak="0">
    <w:nsid w:val="58172504"/>
    <w:multiLevelType w:val="hybridMultilevel"/>
    <w:tmpl w:val="8DC8BF10"/>
    <w:lvl w:ilvl="0" w:tplc="BC9E6EC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58253FB2"/>
    <w:multiLevelType w:val="hybridMultilevel"/>
    <w:tmpl w:val="6A70AF14"/>
    <w:lvl w:ilvl="0" w:tplc="58C6133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6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5DC75340"/>
    <w:multiLevelType w:val="hybridMultilevel"/>
    <w:tmpl w:val="7F04247A"/>
    <w:lvl w:ilvl="0" w:tplc="B2620DA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0C3CCC"/>
    <w:multiLevelType w:val="hybridMultilevel"/>
    <w:tmpl w:val="FC7E3986"/>
    <w:lvl w:ilvl="0" w:tplc="1B6A04A8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30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547589"/>
    <w:multiLevelType w:val="hybridMultilevel"/>
    <w:tmpl w:val="BF387C42"/>
    <w:lvl w:ilvl="0" w:tplc="1934672E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2" w15:restartNumberingAfterBreak="0">
    <w:nsid w:val="7F2B6E4A"/>
    <w:multiLevelType w:val="hybridMultilevel"/>
    <w:tmpl w:val="CEF2A086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0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6"/>
  </w:num>
  <w:num w:numId="10">
    <w:abstractNumId w:val="23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5"/>
  </w:num>
  <w:num w:numId="14">
    <w:abstractNumId w:val="15"/>
  </w:num>
  <w:num w:numId="15">
    <w:abstractNumId w:val="18"/>
  </w:num>
  <w:num w:numId="16">
    <w:abstractNumId w:val="14"/>
  </w:num>
  <w:num w:numId="17">
    <w:abstractNumId w:val="5"/>
  </w:num>
  <w:num w:numId="18">
    <w:abstractNumId w:val="22"/>
  </w:num>
  <w:num w:numId="19">
    <w:abstractNumId w:val="16"/>
  </w:num>
  <w:num w:numId="20">
    <w:abstractNumId w:val="30"/>
  </w:num>
  <w:num w:numId="21">
    <w:abstractNumId w:val="28"/>
  </w:num>
  <w:num w:numId="22">
    <w:abstractNumId w:val="6"/>
  </w:num>
  <w:num w:numId="23">
    <w:abstractNumId w:val="1"/>
  </w:num>
  <w:num w:numId="24">
    <w:abstractNumId w:val="24"/>
  </w:num>
  <w:num w:numId="25">
    <w:abstractNumId w:val="7"/>
  </w:num>
  <w:num w:numId="26">
    <w:abstractNumId w:val="4"/>
  </w:num>
  <w:num w:numId="27">
    <w:abstractNumId w:val="10"/>
  </w:num>
  <w:num w:numId="28">
    <w:abstractNumId w:val="32"/>
  </w:num>
  <w:num w:numId="29">
    <w:abstractNumId w:val="17"/>
  </w:num>
  <w:num w:numId="30">
    <w:abstractNumId w:val="2"/>
  </w:num>
  <w:num w:numId="31">
    <w:abstractNumId w:val="12"/>
  </w:num>
  <w:num w:numId="32">
    <w:abstractNumId w:val="13"/>
  </w:num>
  <w:num w:numId="33">
    <w:abstractNumId w:val="31"/>
  </w:num>
  <w:num w:numId="34">
    <w:abstractNumId w:val="27"/>
  </w:num>
  <w:num w:numId="35">
    <w:abstractNumId w:val="8"/>
  </w:num>
  <w:num w:numId="36">
    <w:abstractNumId w:val="19"/>
  </w:num>
  <w:num w:numId="37">
    <w:abstractNumId w:val="21"/>
  </w:num>
  <w:num w:numId="3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1298B"/>
    <w:rsid w:val="00012CE3"/>
    <w:rsid w:val="000221DA"/>
    <w:rsid w:val="000412DF"/>
    <w:rsid w:val="000452FE"/>
    <w:rsid w:val="000503B3"/>
    <w:rsid w:val="00052AC8"/>
    <w:rsid w:val="00076011"/>
    <w:rsid w:val="000809C1"/>
    <w:rsid w:val="00080FF3"/>
    <w:rsid w:val="000C2DE5"/>
    <w:rsid w:val="000F73F8"/>
    <w:rsid w:val="001077C7"/>
    <w:rsid w:val="001161EF"/>
    <w:rsid w:val="00124901"/>
    <w:rsid w:val="0013296D"/>
    <w:rsid w:val="001374CE"/>
    <w:rsid w:val="00162AD7"/>
    <w:rsid w:val="0016525F"/>
    <w:rsid w:val="00174E5E"/>
    <w:rsid w:val="0017555F"/>
    <w:rsid w:val="00194BA2"/>
    <w:rsid w:val="001B4E7A"/>
    <w:rsid w:val="001C604E"/>
    <w:rsid w:val="001C7267"/>
    <w:rsid w:val="001D0E71"/>
    <w:rsid w:val="0020363C"/>
    <w:rsid w:val="002070F4"/>
    <w:rsid w:val="00251E21"/>
    <w:rsid w:val="00272E4D"/>
    <w:rsid w:val="002939FA"/>
    <w:rsid w:val="002A18C6"/>
    <w:rsid w:val="002F6017"/>
    <w:rsid w:val="00321A8D"/>
    <w:rsid w:val="00336344"/>
    <w:rsid w:val="00380175"/>
    <w:rsid w:val="003967A8"/>
    <w:rsid w:val="003A3FDF"/>
    <w:rsid w:val="003B0006"/>
    <w:rsid w:val="003B57F9"/>
    <w:rsid w:val="003E3083"/>
    <w:rsid w:val="003F15A4"/>
    <w:rsid w:val="00400B9C"/>
    <w:rsid w:val="00404547"/>
    <w:rsid w:val="00424656"/>
    <w:rsid w:val="004547DF"/>
    <w:rsid w:val="004667BA"/>
    <w:rsid w:val="00481D96"/>
    <w:rsid w:val="004C4CCB"/>
    <w:rsid w:val="004E2955"/>
    <w:rsid w:val="005663C3"/>
    <w:rsid w:val="00576671"/>
    <w:rsid w:val="00584A2A"/>
    <w:rsid w:val="00585910"/>
    <w:rsid w:val="00587AE7"/>
    <w:rsid w:val="005910BA"/>
    <w:rsid w:val="00596082"/>
    <w:rsid w:val="005B2303"/>
    <w:rsid w:val="005B6679"/>
    <w:rsid w:val="00612A7D"/>
    <w:rsid w:val="00624019"/>
    <w:rsid w:val="00636EAE"/>
    <w:rsid w:val="006446C1"/>
    <w:rsid w:val="0064758B"/>
    <w:rsid w:val="0066731C"/>
    <w:rsid w:val="00671D1B"/>
    <w:rsid w:val="0067781A"/>
    <w:rsid w:val="006A6B45"/>
    <w:rsid w:val="006C271E"/>
    <w:rsid w:val="006C4394"/>
    <w:rsid w:val="006D3A4D"/>
    <w:rsid w:val="006E3188"/>
    <w:rsid w:val="00700EB6"/>
    <w:rsid w:val="0073234B"/>
    <w:rsid w:val="00732714"/>
    <w:rsid w:val="00735351"/>
    <w:rsid w:val="00781BBE"/>
    <w:rsid w:val="007C55D7"/>
    <w:rsid w:val="007D37E4"/>
    <w:rsid w:val="007D3AD3"/>
    <w:rsid w:val="007E3AF4"/>
    <w:rsid w:val="007F3656"/>
    <w:rsid w:val="0084346C"/>
    <w:rsid w:val="00855B0D"/>
    <w:rsid w:val="00894C24"/>
    <w:rsid w:val="008A1F3A"/>
    <w:rsid w:val="008A6EAE"/>
    <w:rsid w:val="008D5C74"/>
    <w:rsid w:val="008F038B"/>
    <w:rsid w:val="00914B50"/>
    <w:rsid w:val="00953B28"/>
    <w:rsid w:val="0096098A"/>
    <w:rsid w:val="00974AF7"/>
    <w:rsid w:val="00974F00"/>
    <w:rsid w:val="00986181"/>
    <w:rsid w:val="00990DD0"/>
    <w:rsid w:val="009A0AF4"/>
    <w:rsid w:val="009E6B12"/>
    <w:rsid w:val="00A473F0"/>
    <w:rsid w:val="00A779CC"/>
    <w:rsid w:val="00A868EB"/>
    <w:rsid w:val="00AA131F"/>
    <w:rsid w:val="00AA1EE3"/>
    <w:rsid w:val="00AE2B30"/>
    <w:rsid w:val="00AE4E59"/>
    <w:rsid w:val="00B4359F"/>
    <w:rsid w:val="00B5417B"/>
    <w:rsid w:val="00B6010D"/>
    <w:rsid w:val="00B77EF9"/>
    <w:rsid w:val="00B85784"/>
    <w:rsid w:val="00BB5E93"/>
    <w:rsid w:val="00BB75B6"/>
    <w:rsid w:val="00BB7669"/>
    <w:rsid w:val="00BD7EC4"/>
    <w:rsid w:val="00BF2852"/>
    <w:rsid w:val="00C05039"/>
    <w:rsid w:val="00C4292B"/>
    <w:rsid w:val="00C559FF"/>
    <w:rsid w:val="00C71541"/>
    <w:rsid w:val="00CA44FB"/>
    <w:rsid w:val="00CB6192"/>
    <w:rsid w:val="00D02E7F"/>
    <w:rsid w:val="00D1114E"/>
    <w:rsid w:val="00D1636E"/>
    <w:rsid w:val="00D1746D"/>
    <w:rsid w:val="00D25DC9"/>
    <w:rsid w:val="00D3777B"/>
    <w:rsid w:val="00D378C8"/>
    <w:rsid w:val="00D46E1F"/>
    <w:rsid w:val="00D5445E"/>
    <w:rsid w:val="00D71B6F"/>
    <w:rsid w:val="00D938CE"/>
    <w:rsid w:val="00D9610A"/>
    <w:rsid w:val="00DA19B2"/>
    <w:rsid w:val="00DC14B5"/>
    <w:rsid w:val="00DD02AE"/>
    <w:rsid w:val="00E02F7E"/>
    <w:rsid w:val="00E1640A"/>
    <w:rsid w:val="00E172E7"/>
    <w:rsid w:val="00E200F7"/>
    <w:rsid w:val="00E227FE"/>
    <w:rsid w:val="00E35DDF"/>
    <w:rsid w:val="00E61C2D"/>
    <w:rsid w:val="00E76E02"/>
    <w:rsid w:val="00E834E1"/>
    <w:rsid w:val="00E91622"/>
    <w:rsid w:val="00EA0742"/>
    <w:rsid w:val="00EA1320"/>
    <w:rsid w:val="00EA7AEC"/>
    <w:rsid w:val="00ED5A1A"/>
    <w:rsid w:val="00ED5F13"/>
    <w:rsid w:val="00EE32DC"/>
    <w:rsid w:val="00EE5972"/>
    <w:rsid w:val="00F30270"/>
    <w:rsid w:val="00F43795"/>
    <w:rsid w:val="00F44482"/>
    <w:rsid w:val="00F5554F"/>
    <w:rsid w:val="00F92AAB"/>
    <w:rsid w:val="00FA0758"/>
    <w:rsid w:val="00FA7DB7"/>
    <w:rsid w:val="00FB150B"/>
    <w:rsid w:val="00FB288A"/>
    <w:rsid w:val="00FC0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D3AD3"/>
    <w:pPr>
      <w:spacing w:after="200" w:line="276" w:lineRule="auto"/>
      <w:jc w:val="left"/>
    </w:pPr>
  </w:style>
  <w:style w:type="paragraph" w:styleId="1">
    <w:name w:val="heading 1"/>
    <w:basedOn w:val="a1"/>
    <w:next w:val="a1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5">
    <w:name w:val="List Paragraph"/>
    <w:basedOn w:val="a1"/>
    <w:uiPriority w:val="34"/>
    <w:qFormat/>
    <w:rsid w:val="007D3AD3"/>
    <w:pPr>
      <w:ind w:left="720"/>
      <w:contextualSpacing/>
    </w:pPr>
  </w:style>
  <w:style w:type="character" w:styleId="a6">
    <w:name w:val="Hyperlink"/>
    <w:basedOn w:val="a2"/>
    <w:uiPriority w:val="99"/>
    <w:unhideWhenUsed/>
    <w:rsid w:val="007D3AD3"/>
    <w:rPr>
      <w:color w:val="0563C1" w:themeColor="hyperlink"/>
      <w:u w:val="single"/>
    </w:rPr>
  </w:style>
  <w:style w:type="paragraph" w:styleId="a7">
    <w:name w:val="header"/>
    <w:basedOn w:val="a1"/>
    <w:link w:val="a8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9">
    <w:name w:val="footer"/>
    <w:basedOn w:val="a1"/>
    <w:link w:val="aa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sz w:val="28"/>
    </w:rPr>
  </w:style>
  <w:style w:type="paragraph" w:styleId="2">
    <w:name w:val="toc 2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sz w:val="28"/>
    </w:rPr>
  </w:style>
  <w:style w:type="paragraph" w:styleId="3">
    <w:name w:val="toc 3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sz w:val="28"/>
    </w:rPr>
  </w:style>
  <w:style w:type="paragraph" w:customStyle="1" w:styleId="a">
    <w:name w:val="Нумер список"/>
    <w:basedOn w:val="a5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customStyle="1" w:styleId="a0">
    <w:name w:val="список черта"/>
    <w:basedOn w:val="a5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styleId="ab">
    <w:name w:val="TOC Heading"/>
    <w:basedOn w:val="1"/>
    <w:next w:val="a1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3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unhideWhenUsed/>
    <w:rsid w:val="001C60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rsid w:val="001C604E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6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6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95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4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3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9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3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8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5.png"/><Relationship Id="rId39" Type="http://schemas.openxmlformats.org/officeDocument/2006/relationships/hyperlink" Target="https://habr.com/ru/company/acribia/blog/413157/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yperlink" Target="https://habr.com/ru/company/dataart/blog/262817/" TargetMode="External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postgrespro.ru/docs/postgresql" TargetMode="External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docs.microsoft.com/ru-ru/dotnet/core/" TargetMode="External"/><Relationship Id="rId43" Type="http://schemas.openxmlformats.org/officeDocument/2006/relationships/image" Target="media/image27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hyperlink" Target="https://metanit.com/sharp/aspnet5/23.7.php" TargetMode="External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5</TotalTime>
  <Pages>93</Pages>
  <Words>19525</Words>
  <Characters>111294</Characters>
  <Application>Microsoft Office Word</Application>
  <DocSecurity>0</DocSecurity>
  <Lines>927</Lines>
  <Paragraphs>2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39</cp:revision>
  <dcterms:created xsi:type="dcterms:W3CDTF">2020-05-25T06:11:00Z</dcterms:created>
  <dcterms:modified xsi:type="dcterms:W3CDTF">2020-06-28T20:53:00Z</dcterms:modified>
</cp:coreProperties>
</file>